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:rsidR="0076736D" w:rsidRDefault="0076736D" w:rsidP="00515383">
      <w:pPr>
        <w:spacing w:beforeLines="50" w:before="156" w:line="300" w:lineRule="auto"/>
      </w:pPr>
    </w:p>
    <w:p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 w:rsidR="00496727">
              <w:rPr>
                <w:rFonts w:ascii="微软雅黑" w:eastAsia="微软雅黑" w:hAnsi="微软雅黑" w:cs="微软雅黑" w:hint="eastAsia"/>
                <w:szCs w:val="21"/>
              </w:rPr>
              <w:t>(12)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Default="008E0E0B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改回仍然使用</w:t>
            </w:r>
            <w:proofErr w:type="spellStart"/>
            <w:r>
              <w:rPr>
                <w:rFonts w:ascii="微软雅黑" w:eastAsia="微软雅黑" w:hAnsi="微软雅黑" w:cs="微软雅黑"/>
                <w:szCs w:val="21"/>
              </w:rPr>
              <w:t>capg-imu</w:t>
            </w:r>
            <w:proofErr w:type="spellEnd"/>
            <w:r>
              <w:rPr>
                <w:rFonts w:ascii="微软雅黑" w:eastAsia="微软雅黑" w:hAnsi="微软雅黑" w:cs="微软雅黑"/>
                <w:szCs w:val="21"/>
              </w:rPr>
              <w:t>硬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，@</w:t>
            </w:r>
            <w:r>
              <w:rPr>
                <w:rFonts w:ascii="微软雅黑" w:eastAsia="微软雅黑" w:hAnsi="微软雅黑" w:cs="微软雅黑"/>
                <w:szCs w:val="21"/>
              </w:rPr>
              <w:t>杜宇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-</w:t>
            </w:r>
            <w:proofErr w:type="spellStart"/>
            <w:r>
              <w:rPr>
                <w:rFonts w:ascii="微软雅黑" w:eastAsia="微软雅黑" w:hAnsi="微软雅黑" w:cs="微软雅黑"/>
                <w:szCs w:val="21"/>
              </w:rPr>
              <w:t>madgwich</w:t>
            </w:r>
            <w:proofErr w:type="spellEnd"/>
            <w:r>
              <w:rPr>
                <w:rFonts w:ascii="微软雅黑" w:eastAsia="微软雅黑" w:hAnsi="微软雅黑" w:cs="微软雅黑"/>
                <w:szCs w:val="21"/>
              </w:rPr>
              <w:t>算法的</w:t>
            </w:r>
            <w:r w:rsidR="00C92E88">
              <w:rPr>
                <w:rFonts w:ascii="微软雅黑" w:eastAsia="微软雅黑" w:hAnsi="微软雅黑" w:cs="微软雅黑"/>
                <w:szCs w:val="21"/>
              </w:rPr>
              <w:t>姿态输出</w:t>
            </w:r>
            <w:r w:rsidR="00C92E88">
              <w:rPr>
                <w:rFonts w:ascii="微软雅黑" w:eastAsia="微软雅黑" w:hAnsi="微软雅黑" w:cs="微软雅黑" w:hint="eastAsia"/>
                <w:szCs w:val="21"/>
              </w:rPr>
              <w:t>，AX=XB</w:t>
            </w:r>
            <w:r w:rsidR="00BF070F">
              <w:rPr>
                <w:rFonts w:ascii="微软雅黑" w:eastAsia="微软雅黑" w:hAnsi="微软雅黑" w:cs="微软雅黑" w:hint="eastAsia"/>
                <w:szCs w:val="21"/>
              </w:rPr>
              <w:t>标定结果的测试，详见1.1-①，1.4.1，</w:t>
            </w:r>
            <w:r w:rsidR="00D95C4C">
              <w:rPr>
                <w:rFonts w:ascii="微软雅黑" w:eastAsia="微软雅黑" w:hAnsi="微软雅黑" w:cs="微软雅黑" w:hint="eastAsia"/>
                <w:szCs w:val="21"/>
              </w:rPr>
              <w:t>3.2 小节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8A5EBA" w:rsidRPr="00935E8E" w:rsidRDefault="00935E8E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hint="eastAsia"/>
                <w:szCs w:val="21"/>
              </w:rPr>
            </w:pPr>
            <w:r>
              <w:rPr>
                <w:rFonts w:eastAsiaTheme="minorEastAsia"/>
                <w:szCs w:val="21"/>
              </w:rPr>
              <w:t>2016/01/03</w:t>
            </w:r>
          </w:p>
        </w:tc>
      </w:tr>
    </w:tbl>
    <w:p w:rsidR="00BB60BB" w:rsidRDefault="00BB60BB" w:rsidP="00515383">
      <w:pPr>
        <w:spacing w:before="50" w:line="300" w:lineRule="auto"/>
      </w:pPr>
    </w:p>
    <w:p w:rsidR="00BB60BB" w:rsidRDefault="00BB60BB" w:rsidP="00515383">
      <w:pPr>
        <w:spacing w:before="50" w:line="300" w:lineRule="auto"/>
      </w:pPr>
    </w:p>
    <w:p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:rsidR="008B2F04" w:rsidRDefault="00595676" w:rsidP="00C92E88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proofErr w:type="spellStart"/>
      <w:r>
        <w:t>opencv</w:t>
      </w:r>
      <w:proofErr w:type="spellEnd"/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</w:t>
      </w:r>
      <w:r w:rsidR="00C92E88">
        <w:rPr>
          <w:rFonts w:hint="eastAsia"/>
        </w:rPr>
        <w:t>(@</w:t>
      </w:r>
      <w:r w:rsidR="00C92E88">
        <w:rPr>
          <w:rFonts w:hint="eastAsia"/>
        </w:rPr>
        <w:t>王镇</w:t>
      </w:r>
      <w:r w:rsidR="00C92E88"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:rsidR="009A7EBC" w:rsidRDefault="00C92E88" w:rsidP="009A7EBC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增加测试：使用</w:t>
      </w:r>
      <w:proofErr w:type="spellStart"/>
      <w:r w:rsidRPr="0040081A">
        <w:rPr>
          <w:rFonts w:hint="eastAsia"/>
          <w:highlight w:val="yellow"/>
        </w:rPr>
        <w:t>capg-imu</w:t>
      </w:r>
      <w:proofErr w:type="spellEnd"/>
      <w:r w:rsidRPr="0040081A">
        <w:rPr>
          <w:rFonts w:hint="eastAsia"/>
          <w:highlight w:val="yellow"/>
        </w:rPr>
        <w:t>硬件，</w:t>
      </w:r>
      <w:r w:rsidR="004E6C1C" w:rsidRPr="0040081A">
        <w:rPr>
          <w:rFonts w:hint="eastAsia"/>
          <w:highlight w:val="yellow"/>
        </w:rPr>
        <w:t>@</w:t>
      </w:r>
      <w:r w:rsidR="004E6C1C" w:rsidRPr="0040081A">
        <w:rPr>
          <w:rFonts w:hint="eastAsia"/>
          <w:highlight w:val="yellow"/>
        </w:rPr>
        <w:t>杜宇</w:t>
      </w:r>
      <w:r w:rsidR="002B1C08" w:rsidRPr="0040081A">
        <w:rPr>
          <w:rFonts w:hint="eastAsia"/>
          <w:highlight w:val="yellow"/>
        </w:rPr>
        <w:t>姿态估计算法</w:t>
      </w:r>
      <w:r w:rsidR="002B1C08">
        <w:rPr>
          <w:rFonts w:hint="eastAsia"/>
        </w:rPr>
        <w:t>（原始数据</w:t>
      </w:r>
      <w:r w:rsidR="00496727">
        <w:rPr>
          <w:rFonts w:hint="eastAsia"/>
        </w:rPr>
        <w:t>形式</w:t>
      </w:r>
      <w:r w:rsidR="002B1C08">
        <w:rPr>
          <w:rFonts w:hint="eastAsia"/>
        </w:rPr>
        <w:t>如下表</w:t>
      </w:r>
      <w:r w:rsidR="00811DEA">
        <w:rPr>
          <w:rFonts w:hint="eastAsia"/>
        </w:rPr>
        <w:t>1</w:t>
      </w:r>
      <w:r w:rsidR="002B1C08">
        <w:rPr>
          <w:rFonts w:hint="eastAsia"/>
        </w:rPr>
        <w:t>所示）</w:t>
      </w:r>
      <w:r w:rsidR="002B3892">
        <w:rPr>
          <w:rFonts w:hint="eastAsia"/>
        </w:rPr>
        <w:t>，进行手眼标定测试。将</w:t>
      </w:r>
      <w:proofErr w:type="spellStart"/>
      <w:r w:rsidR="002B3892">
        <w:rPr>
          <w:rFonts w:hint="eastAsia"/>
        </w:rPr>
        <w:t>imu</w:t>
      </w:r>
      <w:proofErr w:type="spellEnd"/>
      <w:r w:rsidR="002B3892">
        <w:rPr>
          <w:rFonts w:hint="eastAsia"/>
        </w:rPr>
        <w:t>单元固定在</w:t>
      </w:r>
      <w:proofErr w:type="spellStart"/>
      <w:r w:rsidR="002B3892">
        <w:rPr>
          <w:rFonts w:hint="eastAsia"/>
        </w:rPr>
        <w:t>kinect</w:t>
      </w:r>
      <w:proofErr w:type="spellEnd"/>
      <w:r w:rsidR="002B3892">
        <w:rPr>
          <w:rFonts w:hint="eastAsia"/>
        </w:rPr>
        <w:t>设备上（如图</w:t>
      </w:r>
      <w:r w:rsidR="002B3892">
        <w:rPr>
          <w:rFonts w:hint="eastAsia"/>
        </w:rPr>
        <w:t>1-c</w:t>
      </w:r>
      <w:r w:rsidR="002B3892">
        <w:rPr>
          <w:rFonts w:hint="eastAsia"/>
        </w:rPr>
        <w:t>所示），同时采集</w:t>
      </w:r>
      <w:r w:rsidR="002B3892">
        <w:rPr>
          <w:rFonts w:hint="eastAsia"/>
        </w:rPr>
        <w:t>IMU</w:t>
      </w:r>
      <w:r w:rsidR="002B3892">
        <w:rPr>
          <w:rFonts w:hint="eastAsia"/>
        </w:rPr>
        <w:t>数据与红外图像（灰度图）</w:t>
      </w:r>
      <w:r w:rsidR="00C83CE0">
        <w:rPr>
          <w:rFonts w:hint="eastAsia"/>
        </w:rPr>
        <w:t>，以用于</w:t>
      </w:r>
      <w:r w:rsidR="00C83CE0">
        <w:rPr>
          <w:rFonts w:hint="eastAsia"/>
        </w:rPr>
        <w:t>IMU</w:t>
      </w:r>
      <w:r w:rsidR="002B3892">
        <w:rPr>
          <w:rFonts w:hint="eastAsia"/>
        </w:rPr>
        <w:t>与</w:t>
      </w:r>
      <w:proofErr w:type="spellStart"/>
      <w:r w:rsidR="002B3892">
        <w:rPr>
          <w:rFonts w:hint="eastAsia"/>
        </w:rPr>
        <w:t>kinect</w:t>
      </w:r>
      <w:proofErr w:type="spellEnd"/>
      <w:r w:rsidR="002B3892">
        <w:rPr>
          <w:rFonts w:hint="eastAsia"/>
        </w:rPr>
        <w:t>红外相机之间进行外标定。</w:t>
      </w:r>
    </w:p>
    <w:p w:rsidR="006862AD" w:rsidRPr="006862AD" w:rsidRDefault="006862AD" w:rsidP="006862AD">
      <w:pPr>
        <w:pStyle w:val="a3"/>
        <w:spacing w:before="50" w:line="300" w:lineRule="auto"/>
        <w:ind w:left="360" w:firstLineChars="0" w:firstLine="0"/>
        <w:rPr>
          <w:rFonts w:hint="eastAsia"/>
        </w:rPr>
      </w:pPr>
      <w:r>
        <w:t>//</w:t>
      </w:r>
      <w:r w:rsidR="00877108">
        <w:rPr>
          <w:rFonts w:hint="eastAsia"/>
        </w:rPr>
        <w:t>2016-1-3 20</w:t>
      </w:r>
      <w:r>
        <w:rPr>
          <w:rFonts w:hint="eastAsia"/>
        </w:rPr>
        <w:t>:02:27</w:t>
      </w:r>
    </w:p>
    <w:p w:rsidR="00F23CF4" w:rsidRPr="002B3892" w:rsidRDefault="00F23CF4" w:rsidP="00F23CF4">
      <w:pPr>
        <w:pStyle w:val="a3"/>
        <w:spacing w:before="50" w:line="300" w:lineRule="auto"/>
        <w:ind w:left="360" w:firstLineChars="0" w:firstLine="0"/>
      </w:pPr>
    </w:p>
    <w:p w:rsidR="009A7EBC" w:rsidRDefault="009A7EBC" w:rsidP="009A7EBC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capg-imu</w:t>
      </w:r>
      <w:proofErr w:type="spellEnd"/>
      <w:r>
        <w:rPr>
          <w:rFonts w:hint="eastAsia"/>
        </w:rPr>
        <w:t>输出数据数值形式</w:t>
      </w:r>
      <w:r w:rsidR="001D6F57">
        <w:rPr>
          <w:rFonts w:hint="eastAsia"/>
        </w:rPr>
        <w:t>（原始未归一化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3118"/>
      </w:tblGrid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0.359375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0.265625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A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20EE5">
              <w:rPr>
                <w:highlight w:val="yellow"/>
              </w:rPr>
              <w:t>1.25000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x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23828125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126953125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224609375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x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3.5478260517120361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y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11.82608699798584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21.078260421752930</w:t>
            </w:r>
          </w:p>
        </w:tc>
      </w:tr>
    </w:tbl>
    <w:p w:rsidR="002B1C08" w:rsidRPr="00DC1CD8" w:rsidRDefault="0040081A" w:rsidP="00E1702C">
      <w:pPr>
        <w:pStyle w:val="a3"/>
        <w:spacing w:before="50" w:line="300" w:lineRule="auto"/>
        <w:ind w:left="360" w:firstLineChars="0" w:firstLine="0"/>
      </w:pPr>
      <w:r>
        <w:rPr>
          <w:rFonts w:hint="eastAsia"/>
        </w:rPr>
        <w:t>根据</w:t>
      </w:r>
      <w:r w:rsidR="00775486">
        <w:rPr>
          <w:rFonts w:hint="eastAsia"/>
        </w:rPr>
        <w:t>《</w:t>
      </w:r>
      <w:r w:rsidR="00775486" w:rsidRPr="00775486">
        <w:rPr>
          <w:rFonts w:hint="eastAsia"/>
        </w:rPr>
        <w:t>CAPG-IMU</w:t>
      </w:r>
      <w:r w:rsidR="00775486" w:rsidRPr="00775486">
        <w:rPr>
          <w:rFonts w:hint="eastAsia"/>
        </w:rPr>
        <w:t>硬件设备输出姿态数据问题</w:t>
      </w:r>
      <w:r w:rsidR="00775486">
        <w:rPr>
          <w:rFonts w:hint="eastAsia"/>
        </w:rPr>
        <w:t>》</w:t>
      </w:r>
      <w:r w:rsidR="009A7EBC">
        <w:rPr>
          <w:rFonts w:hint="eastAsia"/>
        </w:rPr>
        <w:t>[6]</w:t>
      </w:r>
      <w:r w:rsidR="009A7EBC">
        <w:rPr>
          <w:rFonts w:hint="eastAsia"/>
        </w:rPr>
        <w:t>的增补实验③</w:t>
      </w:r>
      <w:r w:rsidR="009A7EBC">
        <w:rPr>
          <w:rFonts w:hint="eastAsia"/>
        </w:rPr>
        <w:t>~</w:t>
      </w:r>
      <w:r w:rsidR="009A7EBC">
        <w:rPr>
          <w:rFonts w:hint="eastAsia"/>
        </w:rPr>
        <w:t>⑤</w:t>
      </w:r>
      <w:r w:rsidR="009A7EBC">
        <w:rPr>
          <w:rFonts w:hint="eastAsia"/>
        </w:rPr>
        <w:t xml:space="preserve">, </w:t>
      </w:r>
      <w:r w:rsidR="009A7EBC">
        <w:rPr>
          <w:rFonts w:hint="eastAsia"/>
        </w:rPr>
        <w:t>得知</w:t>
      </w:r>
      <w:r w:rsidR="009A7EBC">
        <w:rPr>
          <w:rFonts w:hint="eastAsia"/>
        </w:rPr>
        <w:t>IMU</w:t>
      </w:r>
      <w:r w:rsidR="009A7EBC">
        <w:rPr>
          <w:rFonts w:hint="eastAsia"/>
        </w:rPr>
        <w:t>姿态的参考系为</w:t>
      </w:r>
      <w:r w:rsidR="00DC1CD8" w:rsidRPr="00DC1CD8">
        <w:rPr>
          <w:rFonts w:hint="eastAsia"/>
          <w:highlight w:val="yellow"/>
        </w:rPr>
        <w:t>右手坐标系</w:t>
      </w:r>
      <w:r w:rsidR="00DC1CD8">
        <w:rPr>
          <w:rFonts w:hint="eastAsia"/>
        </w:rPr>
        <w:t>，并且与原始硬件的坐标系相比，</w:t>
      </w:r>
      <w:r w:rsidR="00DC1CD8" w:rsidRPr="00DC1CD8">
        <w:rPr>
          <w:rFonts w:hint="eastAsia"/>
          <w:highlight w:val="yellow"/>
        </w:rPr>
        <w:t>绕</w:t>
      </w:r>
      <w:r w:rsidR="00DC1CD8" w:rsidRPr="00DC1CD8">
        <w:rPr>
          <w:rFonts w:hint="eastAsia"/>
          <w:highlight w:val="yellow"/>
        </w:rPr>
        <w:t>Z</w:t>
      </w:r>
      <w:r w:rsidR="00DC1CD8" w:rsidRPr="00DC1CD8">
        <w:rPr>
          <w:rFonts w:hint="eastAsia"/>
          <w:highlight w:val="yellow"/>
        </w:rPr>
        <w:t>轴旋转了</w:t>
      </w:r>
      <w:r w:rsidR="00DC1CD8" w:rsidRPr="00DC1CD8">
        <w:rPr>
          <w:rFonts w:hint="eastAsia"/>
          <w:highlight w:val="yellow"/>
        </w:rPr>
        <w:t>-</w:t>
      </w:r>
      <w:r w:rsidR="00DC1CD8" w:rsidRPr="00DC1CD8">
        <w:rPr>
          <w:highlight w:val="yellow"/>
        </w:rPr>
        <w:t>90°</w:t>
      </w:r>
      <w:r w:rsidR="00DC1CD8">
        <w:rPr>
          <w:rFonts w:hint="eastAsia"/>
        </w:rPr>
        <w:t>，使得：</w:t>
      </w:r>
      <w:r w:rsidR="00DC1CD8">
        <w:rPr>
          <w:rFonts w:hint="eastAsia"/>
        </w:rPr>
        <w:t>X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-Y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Y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X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Z</w:t>
      </w:r>
      <w:r w:rsidR="00DC1CD8">
        <w:rPr>
          <w:rFonts w:hint="eastAsia"/>
        </w:rPr>
        <w:t>轴不变，如图</w:t>
      </w:r>
      <w:r w:rsidR="00DC1CD8">
        <w:rPr>
          <w:rFonts w:hint="eastAsia"/>
        </w:rPr>
        <w:t>1</w:t>
      </w:r>
      <w:r w:rsidR="00DC1CD8">
        <w:rPr>
          <w:rFonts w:hint="eastAsia"/>
        </w:rPr>
        <w:t>所示：</w:t>
      </w:r>
    </w:p>
    <w:p w:rsidR="00B437ED" w:rsidRDefault="00DC1CD8" w:rsidP="00DC1CD8">
      <w:pPr>
        <w:spacing w:before="50" w:line="300" w:lineRule="auto"/>
        <w:jc w:val="center"/>
      </w:pPr>
      <w:r>
        <w:rPr>
          <w:noProof/>
        </w:rPr>
        <w:drawing>
          <wp:inline distT="0" distB="0" distL="0" distR="0" wp14:anchorId="2289D8E8" wp14:editId="4C92D1D5">
            <wp:extent cx="1219200" cy="468923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46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 w:rsidRPr="00DC1CD8">
        <w:rPr>
          <w:noProof/>
        </w:rPr>
        <w:drawing>
          <wp:inline distT="0" distB="0" distL="0" distR="0">
            <wp:extent cx="1219200" cy="1145643"/>
            <wp:effectExtent l="0" t="0" r="0" b="0"/>
            <wp:docPr id="10" name="图片 10" descr="C:\Users\ZHANGX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X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14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347">
        <w:tab/>
      </w:r>
      <w:r w:rsidR="00794347">
        <w:rPr>
          <w:noProof/>
        </w:rPr>
        <w:drawing>
          <wp:inline distT="0" distB="0" distL="0" distR="0">
            <wp:extent cx="1219200" cy="914400"/>
            <wp:effectExtent l="0" t="0" r="0" b="0"/>
            <wp:docPr id="12" name="图片 12" descr="C:\Users\zhangxaochen\AppData\Local\Microsoft\Windows\INetCache\Content.Word\711367362337054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ngxaochen\AppData\Local\Microsoft\Windows\INetCache\Content.Word\71136736233705422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CD8" w:rsidRDefault="00DC1CD8" w:rsidP="00DC1CD8">
      <w:pPr>
        <w:spacing w:before="50" w:line="300" w:lineRule="auto"/>
        <w:jc w:val="center"/>
      </w:pPr>
      <w:proofErr w:type="gramStart"/>
      <w:r>
        <w:t xml:space="preserve">a) 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>
        <w:t>b)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  <w:t>c)</w:t>
      </w:r>
      <w:proofErr w:type="gramEnd"/>
    </w:p>
    <w:p w:rsidR="00DC1CD8" w:rsidRDefault="00794347" w:rsidP="0079434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1</w:t>
      </w:r>
      <w:r>
        <w:fldChar w:fldCharType="end"/>
      </w:r>
      <w:r>
        <w:t xml:space="preserve"> </w:t>
      </w:r>
      <w:r w:rsidR="00DC1CD8">
        <w:t>a</w:t>
      </w:r>
      <w:r w:rsidR="00DC1CD8">
        <w:rPr>
          <w:rFonts w:hint="eastAsia"/>
        </w:rPr>
        <w:t>)</w:t>
      </w:r>
      <w:r w:rsidR="00DC1CD8">
        <w:rPr>
          <w:rFonts w:hint="eastAsia"/>
        </w:rPr>
        <w:t>为</w:t>
      </w:r>
      <w:r w:rsidR="00653D98">
        <w:rPr>
          <w:rFonts w:hint="eastAsia"/>
        </w:rPr>
        <w:t>IMU</w:t>
      </w:r>
      <w:r w:rsidR="00653D98">
        <w:rPr>
          <w:rFonts w:hint="eastAsia"/>
        </w:rPr>
        <w:t>输出姿态时所用的参考系；</w:t>
      </w:r>
      <w:r w:rsidR="00653D98">
        <w:rPr>
          <w:rFonts w:hint="eastAsia"/>
        </w:rPr>
        <w:t>b)</w:t>
      </w:r>
      <w:r w:rsidR="00653D98">
        <w:rPr>
          <w:rFonts w:hint="eastAsia"/>
        </w:rPr>
        <w:t>为</w:t>
      </w:r>
      <w:r w:rsidR="00653D98">
        <w:rPr>
          <w:rFonts w:hint="eastAsia"/>
        </w:rPr>
        <w:t>Kinect</w:t>
      </w:r>
      <w:r w:rsidR="00653D98">
        <w:rPr>
          <w:rFonts w:hint="eastAsia"/>
        </w:rPr>
        <w:t>相机坐标系；</w:t>
      </w:r>
      <w:r w:rsidR="00653D98">
        <w:rPr>
          <w:rFonts w:hint="eastAsia"/>
        </w:rPr>
        <w:t>c</w:t>
      </w:r>
      <w:r w:rsidR="00653D98">
        <w:t>)</w:t>
      </w:r>
      <w:r w:rsidR="00653D98">
        <w:t>为</w:t>
      </w:r>
      <w:proofErr w:type="spellStart"/>
      <w:r w:rsidR="00653D98">
        <w:t>capg-imu</w:t>
      </w:r>
      <w:proofErr w:type="spellEnd"/>
      <w:r w:rsidR="00653D98">
        <w:t>与</w:t>
      </w:r>
      <w:proofErr w:type="spellStart"/>
      <w:r w:rsidR="00653D98">
        <w:t>kinect</w:t>
      </w:r>
      <w:proofErr w:type="spellEnd"/>
      <w:r w:rsidR="00653D98">
        <w:t>固定在一起的实物图</w:t>
      </w:r>
    </w:p>
    <w:p w:rsidR="00794347" w:rsidRDefault="00794347" w:rsidP="00DC1CD8">
      <w:pPr>
        <w:spacing w:before="50" w:line="300" w:lineRule="auto"/>
        <w:jc w:val="center"/>
      </w:pPr>
    </w:p>
    <w:p w:rsidR="00DC1CD8" w:rsidRDefault="00794347" w:rsidP="00496727">
      <w:pPr>
        <w:pStyle w:val="a3"/>
        <w:spacing w:before="50" w:line="300" w:lineRule="auto"/>
        <w:ind w:left="360" w:firstLineChars="0" w:firstLine="0"/>
      </w:pPr>
      <w:r>
        <w:t>在图</w:t>
      </w:r>
      <w:r>
        <w:rPr>
          <w:rFonts w:hint="eastAsia"/>
        </w:rPr>
        <w:t>1-c</w:t>
      </w:r>
      <w:r>
        <w:rPr>
          <w:rFonts w:hint="eastAsia"/>
        </w:rPr>
        <w:t>的固定姿态下，</w:t>
      </w:r>
      <w:r>
        <w:rPr>
          <w:rFonts w:hint="eastAsia"/>
        </w:rPr>
        <w:t>IMU</w:t>
      </w:r>
      <w:r>
        <w:rPr>
          <w:rFonts w:hint="eastAsia"/>
        </w:rPr>
        <w:t>坐标系到相机坐标系的变换矩阵约为：</w:t>
      </w:r>
    </w:p>
    <w:p w:rsidR="00794347" w:rsidRDefault="00B05189" w:rsidP="00B05189">
      <w:pPr>
        <w:pStyle w:val="a3"/>
        <w:wordWrap w:val="0"/>
        <w:spacing w:before="50" w:line="300" w:lineRule="auto"/>
        <w:ind w:left="36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  <w:t>(1)</w:t>
      </w:r>
    </w:p>
    <w:p w:rsidR="00496727" w:rsidRDefault="00B11106" w:rsidP="00911958">
      <w:pPr>
        <w:pStyle w:val="a3"/>
        <w:spacing w:before="50" w:line="300" w:lineRule="auto"/>
        <w:ind w:left="360" w:firstLineChars="0" w:firstLine="0"/>
        <w:jc w:val="left"/>
      </w:pPr>
      <w:r>
        <w:t>本次补充测试即将</w:t>
      </w:r>
      <w:proofErr w:type="spellStart"/>
      <w:r>
        <w:rPr>
          <w:rFonts w:hint="eastAsia"/>
        </w:rPr>
        <w:t>capg-imu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kinect</w:t>
      </w:r>
      <w:proofErr w:type="spellEnd"/>
      <w:r>
        <w:rPr>
          <w:rFonts w:hint="eastAsia"/>
        </w:rPr>
        <w:t>相机标定，测试代码实现的①正确性，②标定精度。</w:t>
      </w:r>
      <w:r w:rsidR="00A20812">
        <w:rPr>
          <w:rFonts w:hint="eastAsia"/>
        </w:rPr>
        <w:t>详见</w:t>
      </w:r>
      <w:r w:rsidR="00441589" w:rsidRPr="00441589">
        <w:rPr>
          <w:rFonts w:hint="eastAsia"/>
        </w:rPr>
        <w:t>1.4.1</w:t>
      </w:r>
      <w:r w:rsidR="00441589" w:rsidRPr="00441589">
        <w:rPr>
          <w:rFonts w:hint="eastAsia"/>
        </w:rPr>
        <w:t>，</w:t>
      </w:r>
      <w:r w:rsidR="00441589">
        <w:rPr>
          <w:rFonts w:hint="eastAsia"/>
        </w:rPr>
        <w:t>3.2</w:t>
      </w:r>
      <w:r w:rsidR="005C14E1">
        <w:rPr>
          <w:rFonts w:hint="eastAsia"/>
        </w:rPr>
        <w:t>小节</w:t>
      </w:r>
      <w:bookmarkStart w:id="1" w:name="_GoBack"/>
      <w:bookmarkEnd w:id="1"/>
      <w:r w:rsidR="00441589">
        <w:rPr>
          <w:rFonts w:hint="eastAsia"/>
        </w:rPr>
        <w:t>。</w:t>
      </w:r>
    </w:p>
    <w:p w:rsidR="00794347" w:rsidRDefault="00794347" w:rsidP="00515383">
      <w:pPr>
        <w:spacing w:before="50" w:line="300" w:lineRule="auto"/>
      </w:pPr>
    </w:p>
    <w:p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proofErr w:type="spellStart"/>
      <w:r>
        <w:rPr>
          <w:rFonts w:hint="eastAsia"/>
        </w:rPr>
        <w:t>acc</w:t>
      </w:r>
      <w:proofErr w:type="spellEnd"/>
      <w:r>
        <w:t>{</w:t>
      </w:r>
      <w:proofErr w:type="spellStart"/>
      <w:r>
        <w:t>x,y,z</w:t>
      </w:r>
      <w:proofErr w:type="spellEnd"/>
      <w:r>
        <w:t>}+mag{</w:t>
      </w:r>
      <w:proofErr w:type="spellStart"/>
      <w:r>
        <w:t>x,y,z</w:t>
      </w:r>
      <w:proofErr w:type="spellEnd"/>
      <w:r>
        <w:t>}+gyro{</w:t>
      </w:r>
      <w:proofErr w:type="spellStart"/>
      <w:r>
        <w:t>x,y,z</w:t>
      </w:r>
      <w:proofErr w:type="spellEnd"/>
      <w:r>
        <w:t>}+quaternion</w:t>
      </w:r>
      <w:r>
        <w:rPr>
          <w:rFonts w:hint="eastAsia"/>
        </w:rPr>
        <w:t>{</w:t>
      </w:r>
      <w:proofErr w:type="spellStart"/>
      <w:r>
        <w:rPr>
          <w:rFonts w:hint="eastAsia"/>
        </w:rPr>
        <w:t>x,y,z,w</w:t>
      </w:r>
      <w:proofErr w:type="spellEnd"/>
      <w:r>
        <w:rPr>
          <w:rFonts w:hint="eastAsia"/>
        </w:rPr>
        <w:t>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</w:t>
      </w:r>
      <w:r w:rsidR="00DC1CD8">
        <w:rPr>
          <w:rFonts w:hint="eastAsia"/>
        </w:rPr>
        <w:t>图</w:t>
      </w:r>
      <w:r w:rsidR="00DC1CD8">
        <w:rPr>
          <w:rFonts w:hint="eastAsia"/>
        </w:rPr>
        <w:t>2</w:t>
      </w:r>
      <w:r>
        <w:rPr>
          <w:rFonts w:hint="eastAsia"/>
        </w:rPr>
        <w:t>所示：</w:t>
      </w:r>
    </w:p>
    <w:p w:rsidR="00AC6DF6" w:rsidRDefault="00F16324" w:rsidP="00515383">
      <w:pPr>
        <w:spacing w:before="50" w:line="300" w:lineRule="auto"/>
        <w:jc w:val="center"/>
      </w:pPr>
      <w:r>
        <w:object w:dxaOrig="861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2pt;height:1in" o:ole="">
            <v:imagedata r:id="rId9" o:title=""/>
          </v:shape>
          <o:OLEObject Type="Embed" ProgID="Visio.Drawing.15" ShapeID="_x0000_i1025" DrawAspect="Content" ObjectID="_1513370270" r:id="rId10"/>
        </w:object>
      </w:r>
    </w:p>
    <w:p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2</w:t>
      </w:r>
      <w:r>
        <w:fldChar w:fldCharType="end"/>
      </w:r>
      <w:r>
        <w:t xml:space="preserve"> </w:t>
      </w:r>
      <w:r>
        <w:t>手眼标定及测试方法流程图</w:t>
      </w:r>
    </w:p>
    <w:p w:rsidR="006A003A" w:rsidRDefault="006A003A" w:rsidP="00515383">
      <w:pPr>
        <w:spacing w:before="50" w:line="300" w:lineRule="auto"/>
      </w:pPr>
    </w:p>
    <w:p w:rsidR="00AC6DF6" w:rsidRDefault="006A003A" w:rsidP="00515383">
      <w:pPr>
        <w:spacing w:before="50" w:line="300" w:lineRule="auto"/>
      </w:pPr>
      <w:r>
        <w:t>对于</w:t>
      </w:r>
      <w:r w:rsidR="00DC1CD8">
        <w:t>图</w:t>
      </w:r>
      <w:r w:rsidR="00DC1CD8">
        <w:t>2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:rsidR="006A003A" w:rsidRDefault="006A003A" w:rsidP="00515383">
      <w:pPr>
        <w:spacing w:beforeLines="50" w:before="156" w:line="300" w:lineRule="auto"/>
      </w:pP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proofErr w:type="spellStart"/>
      <w:r>
        <w:t>i</w:t>
      </w:r>
      <w:proofErr w:type="spellEnd"/>
      <w:r>
        <w:t>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:rsidR="006A003A" w:rsidRPr="007F6C76" w:rsidRDefault="00E155D9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2)</w:t>
      </w:r>
    </w:p>
    <w:p w:rsidR="006A003A" w:rsidRDefault="00E155D9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rPr>
          <w:rFonts w:hint="eastAsia"/>
        </w:rPr>
        <w:t>(3)</w:t>
      </w:r>
    </w:p>
    <w:p w:rsidR="006A003A" w:rsidRDefault="00496727" w:rsidP="00515383">
      <w:pPr>
        <w:spacing w:beforeLines="50" w:before="156" w:line="300" w:lineRule="auto"/>
        <w:jc w:val="left"/>
      </w:pPr>
      <w:r>
        <w:t>(2)(3)</w:t>
      </w:r>
      <w:r w:rsidR="006A003A">
        <w:t>联立得到</w:t>
      </w:r>
      <w:r w:rsidR="006A003A">
        <w:rPr>
          <w:rFonts w:hint="eastAsia"/>
        </w:rPr>
        <w:t>：</w:t>
      </w:r>
    </w:p>
    <w:p w:rsidR="006A003A" w:rsidRPr="0099114F" w:rsidRDefault="00E155D9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4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:rsidR="006A003A" w:rsidRPr="0099114F" w:rsidRDefault="00E155D9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496727">
        <w:t>(5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分别记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proofErr w:type="gramStart"/>
      <w:r>
        <w:t>相机第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r>
        <w:t>IMU</w:t>
      </w:r>
      <w: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 w:rsidR="00496727">
        <w:rPr>
          <w:rFonts w:hint="eastAsia"/>
        </w:rPr>
        <w:t>(5)</w:t>
      </w:r>
      <w:r>
        <w:rPr>
          <w:rFonts w:hint="eastAsia"/>
        </w:rPr>
        <w:t>可改写为：</w:t>
      </w:r>
    </w:p>
    <w:p w:rsidR="006A003A" w:rsidRPr="00466421" w:rsidRDefault="00E155D9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X=X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6)</w:t>
      </w:r>
    </w:p>
    <w:p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 w:rsidR="00496727">
        <w:rPr>
          <w:rFonts w:hint="eastAsia"/>
        </w:rPr>
        <w:t>(6)</w:t>
      </w:r>
      <w:r>
        <w:t>可改写为</w:t>
      </w:r>
    </w:p>
    <w:p w:rsidR="006A003A" w:rsidRPr="00BB7591" w:rsidRDefault="00E155D9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7)</w:t>
      </w:r>
    </w:p>
    <w:p w:rsidR="006A003A" w:rsidRDefault="006A003A" w:rsidP="00515383">
      <w:pPr>
        <w:spacing w:before="50" w:line="300" w:lineRule="auto"/>
      </w:pPr>
    </w:p>
    <w:p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:rsidR="00C71ED3" w:rsidRDefault="00A71DC7" w:rsidP="00515383">
      <w:pPr>
        <w:spacing w:before="50" w:line="300" w:lineRule="auto"/>
      </w:pPr>
      <w:r>
        <w:t>如</w:t>
      </w:r>
      <w:r w:rsidR="00DC1CD8">
        <w:t>图</w:t>
      </w:r>
      <w:r w:rsidR="00DC1CD8">
        <w:t>2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proofErr w:type="gramStart"/>
      <w:r>
        <w:t>相机第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 w:rsidR="00496727">
        <w:rPr>
          <w:rFonts w:hint="eastAsia"/>
        </w:rPr>
        <w:t>(7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 w:rsidR="00496727">
        <w:rPr>
          <w:rFonts w:hint="eastAsia"/>
        </w:rPr>
        <w:t>(7)</w:t>
      </w:r>
    </w:p>
    <w:p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lastRenderedPageBreak/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496727">
        <w:t>(8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</w:r>
      <w:r w:rsidR="00496727">
        <w:t>(9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 w:rsidR="00496727">
        <w:rPr>
          <w:rFonts w:hint="eastAsia"/>
        </w:rPr>
        <w:t>(9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</w:r>
      <w:r w:rsidR="00496727">
        <w:t>(10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</w:r>
      <w:r w:rsidR="00496727">
        <w:t>(11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proofErr w:type="spellStart"/>
      <w:r w:rsidRPr="00B55ED8">
        <w:rPr>
          <w:rFonts w:hint="eastAsia"/>
          <w:highlight w:val="yellow"/>
        </w:rPr>
        <w:t>downtiltErr</w:t>
      </w:r>
      <w:proofErr w:type="spellEnd"/>
      <w:r>
        <w:rPr>
          <w:rFonts w:hint="eastAsia"/>
        </w:rPr>
        <w:t>，以及方位角误差</w:t>
      </w:r>
      <w:proofErr w:type="spellStart"/>
      <w:r w:rsidRPr="00B55ED8">
        <w:rPr>
          <w:rFonts w:hint="eastAsia"/>
          <w:highlight w:val="yellow"/>
        </w:rPr>
        <w:t>azimuthErr</w:t>
      </w:r>
      <w:proofErr w:type="spellEnd"/>
      <w:r>
        <w:rPr>
          <w:rFonts w:hint="eastAsia"/>
        </w:rPr>
        <w:t>。</w:t>
      </w:r>
    </w:p>
    <w:p w:rsidR="00B53371" w:rsidRDefault="00E155D9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</w:r>
      <w:r w:rsidR="00496727">
        <w:t>(12)</w:t>
      </w:r>
    </w:p>
    <w:p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 w:rsidR="00496727">
        <w:rPr>
          <w:rFonts w:hint="eastAsia"/>
        </w:rPr>
        <w:t>(12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proofErr w:type="spellStart"/>
      <w:r>
        <w:rPr>
          <w:rFonts w:hint="eastAsia"/>
        </w:rPr>
        <w:t>groundtruth</w:t>
      </w:r>
      <w:proofErr w:type="spellEnd"/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</w:t>
      </w:r>
      <w:proofErr w:type="gramStart"/>
      <w:r w:rsidRPr="00CB05F6">
        <w:rPr>
          <w:rFonts w:hint="eastAsia"/>
          <w:highlight w:val="yellow"/>
        </w:rPr>
        <w:t>未总是</w:t>
      </w:r>
      <w:proofErr w:type="gramEnd"/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:rsidR="00A125DD" w:rsidRPr="00A125DD" w:rsidRDefault="00A125DD" w:rsidP="00A125DD">
      <w:pPr>
        <w:pStyle w:val="a3"/>
        <w:keepNext/>
        <w:keepLines/>
        <w:numPr>
          <w:ilvl w:val="0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A125DD" w:rsidRDefault="00A125DD" w:rsidP="00A125DD">
      <w:pPr>
        <w:pStyle w:val="4"/>
        <w:numPr>
          <w:ilvl w:val="2"/>
          <w:numId w:val="21"/>
        </w:numPr>
      </w:pPr>
      <w:r>
        <w:rPr>
          <w:rFonts w:hint="eastAsia"/>
        </w:rPr>
        <w:t>华为天线项目的一组测试数据</w:t>
      </w:r>
    </w:p>
    <w:p w:rsidR="00ED0F16" w:rsidRDefault="00ED0F16" w:rsidP="00515383">
      <w:pPr>
        <w:spacing w:before="50" w:line="300" w:lineRule="auto"/>
      </w:pPr>
      <w:r>
        <w:t>如图</w:t>
      </w:r>
      <w:r w:rsidR="00DC1CD8">
        <w:rPr>
          <w:rFonts w:hint="eastAsia"/>
        </w:rPr>
        <w:t>3</w:t>
      </w:r>
      <w:r>
        <w:t>所示</w:t>
      </w:r>
      <w:r>
        <w:rPr>
          <w:rFonts w:hint="eastAsia"/>
        </w:rPr>
        <w:t>，</w:t>
      </w:r>
      <w:r w:rsidR="00AA65A4">
        <w:rPr>
          <w:rFonts w:hint="eastAsia"/>
        </w:rPr>
        <w:t>华为天线项目的</w:t>
      </w:r>
      <w:r>
        <w:rPr>
          <w:rFonts w:hint="eastAsia"/>
        </w:rPr>
        <w:t>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319C1317" wp14:editId="4B95391D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36BCEC9F" wp14:editId="08CE567F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6ED90B98" wp14:editId="179EAEAC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D9FB80E" wp14:editId="3364B413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lastRenderedPageBreak/>
        <w:drawing>
          <wp:inline distT="0" distB="0" distL="0" distR="0" wp14:anchorId="395CFF37" wp14:editId="3FB7B14E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519CC64" wp14:editId="49C2BDA4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4EF227F3" wp14:editId="3AF37A48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9A6F04D" wp14:editId="045D9324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3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  <w:r w:rsidR="004A4637">
        <w:rPr>
          <w:rFonts w:hint="eastAsia"/>
          <w:noProof/>
        </w:rPr>
        <w:t>。</w:t>
      </w:r>
      <w:r w:rsidR="004A4637">
        <w:rPr>
          <w:noProof/>
        </w:rPr>
        <w:t>图象分辨率</w:t>
      </w:r>
      <w:r w:rsidR="004A4637">
        <w:rPr>
          <w:rFonts w:hint="eastAsia"/>
          <w:noProof/>
        </w:rPr>
        <w:t>：</w:t>
      </w:r>
      <w:r w:rsidR="004A4637">
        <w:rPr>
          <w:rFonts w:hint="eastAsia"/>
          <w:noProof/>
        </w:rPr>
        <w:t>1920*</w:t>
      </w:r>
      <w:r w:rsidR="004A4637">
        <w:rPr>
          <w:noProof/>
        </w:rPr>
        <w:t>1080</w:t>
      </w:r>
    </w:p>
    <w:p w:rsidR="001E7044" w:rsidRDefault="001E7044" w:rsidP="00515383">
      <w:pPr>
        <w:spacing w:before="50" w:line="300" w:lineRule="auto"/>
      </w:pPr>
    </w:p>
    <w:p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:rsidR="00AA65A4" w:rsidRDefault="00AA65A4" w:rsidP="00A125DD">
      <w:pPr>
        <w:spacing w:beforeLines="50" w:before="156" w:line="300" w:lineRule="auto"/>
      </w:pPr>
    </w:p>
    <w:p w:rsidR="00A125DD" w:rsidRDefault="00A125DD" w:rsidP="00A125DD">
      <w:pPr>
        <w:pStyle w:val="4"/>
        <w:numPr>
          <w:ilvl w:val="2"/>
          <w:numId w:val="21"/>
        </w:numPr>
        <w:rPr>
          <w:rFonts w:hint="eastAsia"/>
        </w:rPr>
      </w:pPr>
      <w:r>
        <w:t>Kinect</w:t>
      </w:r>
      <w:proofErr w:type="gramStart"/>
      <w:r>
        <w:t>红外图</w:t>
      </w:r>
      <w:proofErr w:type="gramEnd"/>
      <w:r>
        <w:t>与</w:t>
      </w:r>
      <w:proofErr w:type="spellStart"/>
      <w:r>
        <w:t>capg-imu</w:t>
      </w:r>
      <w:proofErr w:type="spellEnd"/>
      <w:r>
        <w:t>数据形式与采集</w:t>
      </w:r>
    </w:p>
    <w:p w:rsidR="002B3892" w:rsidRDefault="002B3892" w:rsidP="00A125DD">
      <w:pPr>
        <w:spacing w:beforeLines="50" w:before="156" w:line="300" w:lineRule="auto"/>
      </w:pPr>
      <w:r>
        <w:rPr>
          <w:rFonts w:hint="eastAsia"/>
        </w:rPr>
        <w:t>增补实验</w:t>
      </w:r>
      <w:r w:rsidR="00F16324">
        <w:rPr>
          <w:rFonts w:hint="eastAsia"/>
        </w:rPr>
        <w:t>（小节</w:t>
      </w:r>
      <w:r>
        <w:rPr>
          <w:rFonts w:hint="eastAsia"/>
        </w:rPr>
        <w:t>1.1-</w:t>
      </w:r>
      <w:r>
        <w:rPr>
          <w:rFonts w:hint="eastAsia"/>
        </w:rPr>
        <w:t>②</w:t>
      </w:r>
      <w:r w:rsidR="00F16324">
        <w:rPr>
          <w:rFonts w:hint="eastAsia"/>
        </w:rPr>
        <w:t>）</w:t>
      </w:r>
      <w:r>
        <w:rPr>
          <w:rFonts w:hint="eastAsia"/>
        </w:rPr>
        <w:t>所用标定数据</w:t>
      </w:r>
      <w:r w:rsidR="00A125DD">
        <w:rPr>
          <w:rFonts w:hint="eastAsia"/>
        </w:rPr>
        <w:t>如图</w:t>
      </w:r>
      <w:r w:rsidR="00A125DD">
        <w:rPr>
          <w:rFonts w:hint="eastAsia"/>
        </w:rPr>
        <w:t>4</w:t>
      </w:r>
      <w:r w:rsidR="00A125DD">
        <w:rPr>
          <w:rFonts w:hint="eastAsia"/>
        </w:rPr>
        <w:t>所示</w:t>
      </w:r>
      <w:r>
        <w:rPr>
          <w:rFonts w:hint="eastAsia"/>
        </w:rPr>
        <w:t>：</w:t>
      </w:r>
    </w:p>
    <w:p w:rsidR="001E704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6" name="图片 16" descr="D:\Users\zhangxaochen\Documents\axxb-data\ir-cb-imu-precalib-20160103\CapturedFrames.ir-cb-imu-precalib-20160103\IR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ir-cb-imu-precalib-20160103\CapturedFrames.ir-cb-imu-precalib-20160103\IR_0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7" name="图片 17" descr="D:\Users\zhangxaochen\Documents\axxb-data\ir-cb-imu-precalib-20160103\CapturedFrames.ir-cb-imu-precalib-20160103\I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sers\zhangxaochen\Documents\axxb-data\ir-cb-imu-precalib-20160103\CapturedFrames.ir-cb-imu-precalib-20160103\IR_1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8" name="图片 18" descr="D:\Users\zhangxaochen\Documents\axxb-data\ir-cb-imu-precalib-20160103\CapturedFrames.ir-cb-imu-precalib-20160103\I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zhangxaochen\Documents\axxb-data\ir-cb-imu-precalib-20160103\CapturedFrames.ir-cb-imu-precalib-20160103\IR_2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9" name="图片 19" descr="D:\Users\zhangxaochen\Documents\axxb-data\ir-cb-imu-precalib-20160103\CapturedFrames.ir-cb-imu-precalib-20160103\IR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zhangxaochen\Documents\axxb-data\ir-cb-imu-precalib-20160103\CapturedFrames.ir-cb-imu-precalib-20160103\IR_3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32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0" name="图片 20" descr="D:\Users\zhangxaochen\Documents\axxb-data\ir-cb-imu-precalib-20160103\CapturedFrames.ir-cb-imu-precalib-20160103\IR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zhangxaochen\Documents\axxb-data\ir-cb-imu-precalib-20160103\CapturedFrames.ir-cb-imu-precalib-20160103\IR_4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1" name="图片 21" descr="D:\Users\zhangxaochen\Documents\axxb-data\ir-cb-imu-precalib-20160103\CapturedFrames.ir-cb-imu-precalib-20160103\IR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zhangxaochen\Documents\axxb-data\ir-cb-imu-precalib-20160103\CapturedFrames.ir-cb-imu-precalib-20160103\IR_5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2" name="图片 22" descr="D:\Users\zhangxaochen\Documents\axxb-data\ir-cb-imu-precalib-20160103\CapturedFrames.ir-cb-imu-precalib-20160103\IR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zhangxaochen\Documents\axxb-data\ir-cb-imu-precalib-20160103\CapturedFrames.ir-cb-imu-precalib-20160103\IR_6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3" name="图片 23" descr="D:\Users\zhangxaochen\Documents\axxb-data\ir-cb-imu-precalib-20160103\CapturedFrames.ir-cb-imu-precalib-20160103\IR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zhangxaochen\Documents\axxb-data\ir-cb-imu-precalib-20160103\CapturedFrames.ir-cb-imu-precalib-20160103\IR_7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5D9" w:rsidRDefault="00E155D9" w:rsidP="00BF070F">
      <w:pPr>
        <w:pStyle w:val="a7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使用</w:t>
      </w:r>
      <w:proofErr w:type="spellStart"/>
      <w:r>
        <w:t>kinect</w:t>
      </w:r>
      <w:proofErr w:type="spellEnd"/>
      <w:r>
        <w:t>采集的红外图像</w:t>
      </w:r>
      <w:r w:rsidR="00BF070F">
        <w:rPr>
          <w:rFonts w:hint="eastAsia"/>
        </w:rPr>
        <w:t>，</w:t>
      </w:r>
      <w:r>
        <w:t>遮住</w:t>
      </w:r>
      <w:proofErr w:type="spellStart"/>
      <w:r>
        <w:t>kinect</w:t>
      </w:r>
      <w:proofErr w:type="spellEnd"/>
      <w:r>
        <w:t>红外发射器</w:t>
      </w:r>
      <w:r w:rsidR="00BF070F">
        <w:rPr>
          <w:rFonts w:hint="eastAsia"/>
        </w:rPr>
        <w:t>以避免高亮光斑干扰图像</w:t>
      </w:r>
      <w:r w:rsidR="004A4637">
        <w:rPr>
          <w:rFonts w:hint="eastAsia"/>
        </w:rPr>
        <w:t>。</w:t>
      </w:r>
      <w:proofErr w:type="gramStart"/>
      <w:r w:rsidR="004A4637">
        <w:rPr>
          <w:rFonts w:hint="eastAsia"/>
        </w:rPr>
        <w:t>图象</w:t>
      </w:r>
      <w:proofErr w:type="gramEnd"/>
      <w:r w:rsidR="004A4637">
        <w:rPr>
          <w:rFonts w:hint="eastAsia"/>
        </w:rPr>
        <w:t>分辨率：</w:t>
      </w:r>
      <w:r w:rsidR="004A4637">
        <w:rPr>
          <w:rFonts w:hint="eastAsia"/>
        </w:rPr>
        <w:t>640*</w:t>
      </w:r>
      <w:r w:rsidR="004A4637">
        <w:t>480</w:t>
      </w:r>
    </w:p>
    <w:p w:rsidR="00EB6C48" w:rsidRDefault="00E155D9" w:rsidP="00A125DD">
      <w:pPr>
        <w:spacing w:beforeLines="50" w:before="156" w:line="300" w:lineRule="auto"/>
      </w:pPr>
      <w:r>
        <w:t>一组图像对应一个</w:t>
      </w:r>
      <w:r>
        <w:t>IMU</w:t>
      </w:r>
      <w:r>
        <w:t>数据</w:t>
      </w:r>
      <w:proofErr w:type="spellStart"/>
      <w:r>
        <w:t>CaptureSession</w:t>
      </w:r>
      <w:proofErr w:type="spellEnd"/>
      <w:r>
        <w:rPr>
          <w:rFonts w:hint="eastAsia"/>
        </w:rPr>
        <w:t>，以</w:t>
      </w:r>
      <w:r>
        <w:t>xml</w:t>
      </w:r>
      <w:r>
        <w:t>格式存储</w:t>
      </w:r>
      <w:r>
        <w:rPr>
          <w:rFonts w:hint="eastAsia"/>
        </w:rPr>
        <w:t>。</w:t>
      </w:r>
    </w:p>
    <w:p w:rsidR="00EB6C48" w:rsidRDefault="00EB6C48" w:rsidP="00A125DD">
      <w:pPr>
        <w:spacing w:beforeLines="50" w:before="156" w:line="300" w:lineRule="auto"/>
      </w:pPr>
      <w:r>
        <w:rPr>
          <w:rFonts w:hint="eastAsia"/>
        </w:rPr>
        <w:t>采集数据步骤如下：</w:t>
      </w:r>
    </w:p>
    <w:p w:rsidR="00E155D9" w:rsidRDefault="00E155D9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rPr>
          <w:rFonts w:hint="eastAsia"/>
        </w:rPr>
        <w:t>必须首先开启</w:t>
      </w:r>
      <w:r w:rsidR="00EB6C48">
        <w:rPr>
          <w:rFonts w:hint="eastAsia"/>
        </w:rPr>
        <w:t>“</w:t>
      </w:r>
      <w:proofErr w:type="spellStart"/>
      <w:r>
        <w:rPr>
          <w:rFonts w:hint="eastAsia"/>
        </w:rPr>
        <w:t>zsens</w:t>
      </w:r>
      <w:proofErr w:type="spellEnd"/>
      <w:r w:rsidR="00EB6C48">
        <w:rPr>
          <w:rFonts w:hint="eastAsia"/>
        </w:rPr>
        <w:t>”</w:t>
      </w:r>
      <w:r w:rsidR="00EB6C48">
        <w:rPr>
          <w:rFonts w:hint="eastAsia"/>
        </w:rPr>
        <w:t>IMU</w:t>
      </w:r>
      <w:r w:rsidR="00EB6C48">
        <w:rPr>
          <w:rFonts w:hint="eastAsia"/>
        </w:rPr>
        <w:t>数据</w:t>
      </w:r>
      <w:r>
        <w:rPr>
          <w:rFonts w:hint="eastAsia"/>
        </w:rPr>
        <w:t>采集程序，正确加载（自动或手动）节点的</w:t>
      </w:r>
      <w:r>
        <w:rPr>
          <w:rFonts w:hint="eastAsia"/>
        </w:rPr>
        <w:t>calibrate</w:t>
      </w:r>
      <w:r>
        <w:rPr>
          <w:rFonts w:hint="eastAsia"/>
        </w:rPr>
        <w:t>配置文件，</w:t>
      </w:r>
      <w:r w:rsidR="00EB6C48">
        <w:rPr>
          <w:rFonts w:hint="eastAsia"/>
        </w:rPr>
        <w:t>并开始采集；然后打开</w:t>
      </w:r>
      <w:proofErr w:type="spellStart"/>
      <w:r w:rsidR="00EB6C48">
        <w:rPr>
          <w:rFonts w:hint="eastAsia"/>
        </w:rPr>
        <w:t>NiViewer</w:t>
      </w:r>
      <w:proofErr w:type="spellEnd"/>
      <w:r w:rsidR="00EB6C48">
        <w:rPr>
          <w:rFonts w:hint="eastAsia"/>
        </w:rPr>
        <w:t>进行</w:t>
      </w:r>
      <w:r w:rsidR="00EB6C48">
        <w:rPr>
          <w:rFonts w:hint="eastAsia"/>
        </w:rPr>
        <w:t>IR</w:t>
      </w:r>
      <w:r w:rsidR="00EB6C48">
        <w:rPr>
          <w:rFonts w:hint="eastAsia"/>
        </w:rPr>
        <w:t>视频数据录制。手持</w:t>
      </w:r>
      <w:proofErr w:type="spellStart"/>
      <w:r w:rsidR="00EB6C48">
        <w:rPr>
          <w:rFonts w:hint="eastAsia"/>
        </w:rPr>
        <w:t>kinect</w:t>
      </w:r>
      <w:proofErr w:type="spellEnd"/>
      <w:r w:rsidR="00EB6C48">
        <w:rPr>
          <w:rFonts w:hint="eastAsia"/>
        </w:rPr>
        <w:t>设备，保持标定板全部位于相机视野中，移动使视角不断变换。在每个新视角下，握持设备静止</w:t>
      </w:r>
      <w:proofErr w:type="gramStart"/>
      <w:r w:rsidR="00EB6C48">
        <w:rPr>
          <w:rFonts w:hint="eastAsia"/>
        </w:rPr>
        <w:t>一</w:t>
      </w:r>
      <w:proofErr w:type="gramEnd"/>
      <w:r w:rsidR="00EB6C48">
        <w:rPr>
          <w:rFonts w:hint="eastAsia"/>
        </w:rPr>
        <w:t>小段时间，然后移动到下一个视角。</w:t>
      </w:r>
    </w:p>
    <w:p w:rsidR="00EB6C48" w:rsidRDefault="00EB6C48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t>用</w:t>
      </w:r>
      <w:proofErr w:type="spellStart"/>
      <w:r>
        <w:t>NiViewer</w:t>
      </w:r>
      <w:proofErr w:type="spellEnd"/>
      <w:r>
        <w:t>打开已经录制的</w:t>
      </w:r>
      <w:proofErr w:type="spellStart"/>
      <w:r>
        <w:t>oni</w:t>
      </w:r>
      <w:proofErr w:type="spellEnd"/>
      <w:r>
        <w:t>视频文件</w:t>
      </w:r>
      <w:r>
        <w:rPr>
          <w:rFonts w:hint="eastAsia"/>
        </w:rPr>
        <w:t>，设定主数据流为</w:t>
      </w:r>
      <w:r>
        <w:rPr>
          <w:rFonts w:hint="eastAsia"/>
        </w:rPr>
        <w:t>IR</w:t>
      </w:r>
      <w:r>
        <w:rPr>
          <w:rFonts w:hint="eastAsia"/>
        </w:rPr>
        <w:t>流。</w:t>
      </w:r>
      <w:r>
        <w:t>挑选每个视角下</w:t>
      </w:r>
      <w:r>
        <w:rPr>
          <w:rFonts w:hint="eastAsia"/>
        </w:rPr>
        <w:t>，</w:t>
      </w:r>
      <w:r>
        <w:t>设备稳定的时间段内</w:t>
      </w:r>
      <w:r>
        <w:rPr>
          <w:rFonts w:hint="eastAsia"/>
        </w:rPr>
        <w:t>，</w:t>
      </w:r>
      <w:r>
        <w:t>棋盘</w:t>
      </w:r>
      <w:proofErr w:type="gramStart"/>
      <w:r>
        <w:t>格角点较为</w:t>
      </w:r>
      <w:proofErr w:type="gramEnd"/>
      <w:r>
        <w:t>清晰的帧</w:t>
      </w:r>
      <w:r>
        <w:rPr>
          <w:rFonts w:hint="eastAsia"/>
        </w:rPr>
        <w:t>，</w:t>
      </w:r>
      <w:r>
        <w:t>保存单帧</w:t>
      </w:r>
      <w:r>
        <w:rPr>
          <w:rFonts w:hint="eastAsia"/>
        </w:rPr>
        <w:t>。</w:t>
      </w:r>
      <w:proofErr w:type="gramStart"/>
      <w:r>
        <w:rPr>
          <w:rFonts w:hint="eastAsia"/>
        </w:rPr>
        <w:t>同时将帧序号</w:t>
      </w:r>
      <w:proofErr w:type="gramEnd"/>
      <w:r>
        <w:rPr>
          <w:rFonts w:hint="eastAsia"/>
        </w:rPr>
        <w:t>，及其对应时间戳保存到</w:t>
      </w:r>
      <w:r>
        <w:rPr>
          <w:rFonts w:hint="eastAsia"/>
        </w:rPr>
        <w:t xml:space="preserve"> *</w:t>
      </w:r>
      <w:r w:rsidRPr="00EB6C48">
        <w:t>.frames2calib.txt</w:t>
      </w:r>
    </w:p>
    <w:p w:rsidR="00EB6C48" w:rsidRDefault="00A125DD" w:rsidP="00A125DD">
      <w:pPr>
        <w:spacing w:beforeLines="50" w:before="156" w:line="300" w:lineRule="auto"/>
      </w:pPr>
      <w:r>
        <w:lastRenderedPageBreak/>
        <w:t>目前</w:t>
      </w:r>
      <w:r>
        <w:t>整个预处理流程中</w:t>
      </w:r>
      <w:r>
        <w:rPr>
          <w:rFonts w:hint="eastAsia"/>
        </w:rPr>
        <w:t>，</w:t>
      </w:r>
      <w:r w:rsidR="00EB6C48">
        <w:t>我</w:t>
      </w:r>
      <w:r>
        <w:t>使用的具体数据预处理</w:t>
      </w:r>
      <w:r w:rsidR="00EB6C48">
        <w:t>工具集见笔记</w:t>
      </w:r>
      <w:r w:rsidR="00EB6C48">
        <w:rPr>
          <w:rFonts w:hint="eastAsia"/>
        </w:rPr>
        <w:t>：</w:t>
      </w:r>
      <w:hyperlink r:id="rId27" w:history="1">
        <w:r w:rsidRPr="00CC7B54">
          <w:rPr>
            <w:rStyle w:val="a5"/>
          </w:rPr>
          <w:t>http://www.evernote.com/l/AY-J8TZ8Bx9IB4wxTWdLWUDU5zLgyDjEzdw/</w:t>
        </w:r>
      </w:hyperlink>
    </w:p>
    <w:p w:rsidR="00A125DD" w:rsidRPr="00EB6C48" w:rsidRDefault="00A125DD" w:rsidP="00A125DD">
      <w:pPr>
        <w:spacing w:beforeLines="50" w:before="156" w:line="300" w:lineRule="auto"/>
        <w:rPr>
          <w:rFonts w:hint="eastAsia"/>
        </w:rPr>
      </w:pPr>
    </w:p>
    <w:p w:rsidR="00E155D9" w:rsidRPr="00A5293D" w:rsidRDefault="00E155D9" w:rsidP="00A125DD">
      <w:pPr>
        <w:spacing w:beforeLines="50" w:before="156" w:line="300" w:lineRule="auto"/>
      </w:pPr>
    </w:p>
    <w:p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 xml:space="preserve">C++, Python, </w:t>
      </w:r>
      <w:proofErr w:type="spellStart"/>
      <w:r>
        <w:t>Matlab</w:t>
      </w:r>
      <w:proofErr w:type="spellEnd"/>
      <w:r>
        <w:t>,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python</w:t>
      </w:r>
      <w:proofErr w:type="spellEnd"/>
      <w:r>
        <w:rPr>
          <w:rFonts w:hint="eastAsia"/>
        </w:rPr>
        <w:t xml:space="preserve">-notebook, </w:t>
      </w:r>
      <w:proofErr w:type="spellStart"/>
      <w:r>
        <w:rPr>
          <w:rFonts w:hint="eastAsia"/>
        </w:rPr>
        <w:t>matlab</w:t>
      </w:r>
      <w:proofErr w:type="spellEnd"/>
      <w:r>
        <w:t xml:space="preserve"> R2015a</w:t>
      </w:r>
    </w:p>
    <w:p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proofErr w:type="gramStart"/>
      <w:r>
        <w:t>第三方库与</w:t>
      </w:r>
      <w:proofErr w:type="gramEnd"/>
      <w:r>
        <w:t>工具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opencv</w:t>
      </w:r>
      <w:proofErr w:type="spellEnd"/>
      <w:r>
        <w:t xml:space="preserve">, </w:t>
      </w:r>
      <w:proofErr w:type="spellStart"/>
      <w:r>
        <w:t>openni</w:t>
      </w:r>
      <w:proofErr w:type="spellEnd"/>
      <w:r w:rsidR="00ED0F16">
        <w:t>, python{</w:t>
      </w:r>
      <w:proofErr w:type="spellStart"/>
      <w:r w:rsidR="00ED0F16">
        <w:t>numpy</w:t>
      </w:r>
      <w:proofErr w:type="spellEnd"/>
      <w:r w:rsidR="00ED0F16">
        <w:t xml:space="preserve">, </w:t>
      </w:r>
      <w:proofErr w:type="spellStart"/>
      <w:r w:rsidR="00ED0F16">
        <w:t>lxml</w:t>
      </w:r>
      <w:proofErr w:type="spellEnd"/>
      <w:r w:rsidR="00ED0F16">
        <w:t>}</w:t>
      </w:r>
    </w:p>
    <w:p w:rsidR="00C37A3E" w:rsidRDefault="00C37A3E" w:rsidP="00515383">
      <w:pPr>
        <w:spacing w:beforeLines="50" w:before="156" w:line="300" w:lineRule="auto"/>
      </w:pPr>
    </w:p>
    <w:p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</w:t>
      </w:r>
      <w:proofErr w:type="gramStart"/>
      <w:r>
        <w:rPr>
          <w:rFonts w:hint="eastAsia"/>
        </w:rPr>
        <w:t>测试共</w:t>
      </w:r>
      <w:proofErr w:type="gramEnd"/>
      <w:r>
        <w:rPr>
          <w:rFonts w:hint="eastAsia"/>
        </w:rPr>
        <w:t>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proofErr w:type="spellStart"/>
      <w:r w:rsidR="00991E2B">
        <w:rPr>
          <w:rFonts w:hint="eastAsia"/>
        </w:rPr>
        <w:t>a</w:t>
      </w:r>
      <w:r w:rsidR="00342AA8">
        <w:rPr>
          <w:rFonts w:hint="eastAsia"/>
        </w:rPr>
        <w:t>cc</w:t>
      </w:r>
      <w:proofErr w:type="spellEnd"/>
      <w:r w:rsidR="00342AA8">
        <w:rPr>
          <w:rFonts w:hint="eastAsia"/>
        </w:rPr>
        <w:t xml:space="preserve">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proofErr w:type="gramStart"/>
      <w:r w:rsidR="00342AA8">
        <w:rPr>
          <w:rFonts w:hint="eastAsia"/>
        </w:rPr>
        <w:t>轴数据</w:t>
      </w:r>
      <w:proofErr w:type="gramEnd"/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proofErr w:type="spellStart"/>
      <w:r w:rsidR="00991E2B">
        <w:t>acc</w:t>
      </w:r>
      <w:proofErr w:type="spellEnd"/>
      <w:r w:rsidR="00991E2B">
        <w:t>, mag</w:t>
      </w:r>
      <w:r w:rsidR="00991E2B">
        <w:t>共</w:t>
      </w:r>
      <w:r w:rsidR="00991E2B">
        <w:rPr>
          <w:rFonts w:hint="eastAsia"/>
        </w:rPr>
        <w:t>6</w:t>
      </w:r>
      <w:proofErr w:type="gramStart"/>
      <w:r w:rsidR="00991E2B">
        <w:rPr>
          <w:rFonts w:hint="eastAsia"/>
        </w:rPr>
        <w:t>轴数据</w:t>
      </w:r>
      <w:proofErr w:type="gramEnd"/>
      <w:r w:rsidR="00991E2B">
        <w:rPr>
          <w:rFonts w:hint="eastAsia"/>
        </w:rPr>
        <w:t>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proofErr w:type="spellStart"/>
      <w:r w:rsidR="00991E2B">
        <w:rPr>
          <w:rFonts w:hint="eastAsia"/>
        </w:rPr>
        <w:t>acc</w:t>
      </w:r>
      <w:proofErr w:type="spellEnd"/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proofErr w:type="spellStart"/>
      <w:r w:rsidR="0032326C">
        <w:rPr>
          <w:rFonts w:hint="eastAsia"/>
        </w:rPr>
        <w:t>acc</w:t>
      </w:r>
      <w:proofErr w:type="spellEnd"/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proofErr w:type="gramStart"/>
      <w:r w:rsidR="0032326C">
        <w:rPr>
          <w:rFonts w:hint="eastAsia"/>
        </w:rPr>
        <w:t>值能够</w:t>
      </w:r>
      <w:proofErr w:type="gramEnd"/>
      <w:r w:rsidR="0032326C">
        <w:rPr>
          <w:rFonts w:hint="eastAsia"/>
        </w:rPr>
        <w:t>保证姿态估算更加精确，</w:t>
      </w:r>
      <w:r w:rsidR="00FE202D">
        <w:rPr>
          <w:rFonts w:hint="eastAsia"/>
        </w:rPr>
        <w:t>下倾角仅依赖</w:t>
      </w:r>
      <w:proofErr w:type="spellStart"/>
      <w:r w:rsidR="00FE202D">
        <w:rPr>
          <w:rFonts w:hint="eastAsia"/>
        </w:rPr>
        <w:t>acc</w:t>
      </w:r>
      <w:proofErr w:type="spellEnd"/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</w:t>
      </w:r>
      <w:proofErr w:type="gramStart"/>
      <w:r w:rsidR="00FC0FA4">
        <w:rPr>
          <w:rFonts w:hint="eastAsia"/>
        </w:rPr>
        <w:t>轴数据</w:t>
      </w:r>
      <w:proofErr w:type="gramEnd"/>
      <w:r w:rsidR="00FC0FA4">
        <w:rPr>
          <w:rFonts w:hint="eastAsia"/>
        </w:rPr>
        <w:t>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</w:t>
      </w:r>
      <w:proofErr w:type="gramStart"/>
      <w:r w:rsidR="0084310E">
        <w:rPr>
          <w:rFonts w:hint="eastAsia"/>
        </w:rPr>
        <w:t>镇数据</w:t>
      </w:r>
      <w:proofErr w:type="gramEnd"/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</w:t>
      </w:r>
      <w:proofErr w:type="spellStart"/>
      <w:r w:rsidR="0084310E">
        <w:rPr>
          <w:rFonts w:hint="eastAsia"/>
        </w:rPr>
        <w:t>groundtruth</w:t>
      </w:r>
      <w:proofErr w:type="spellEnd"/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:rsidR="0027556A" w:rsidRDefault="0027556A" w:rsidP="00515383">
      <w:pPr>
        <w:spacing w:beforeLines="50" w:before="156" w:line="300" w:lineRule="auto"/>
      </w:pPr>
      <w:r>
        <w:t>测试使用公式</w:t>
      </w:r>
      <w:r w:rsidR="00496727">
        <w:rPr>
          <w:rFonts w:hint="eastAsia"/>
        </w:rPr>
        <w:t>(8)</w:t>
      </w:r>
      <w:r w:rsidR="00496727">
        <w:t>(9)(10)(11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proofErr w:type="gramStart"/>
      <w:r>
        <w:t>帧</w:t>
      </w:r>
      <w:proofErr w:type="gramEnd"/>
      <w:r>
        <w:t>测试</w:t>
      </w:r>
    </w:p>
    <w:p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</w:t>
      </w:r>
      <w:proofErr w:type="gramStart"/>
      <w:r w:rsidR="0027556A">
        <w:t>角点寻找</w:t>
      </w:r>
      <w:proofErr w:type="gramEnd"/>
      <w:r w:rsidR="0027556A">
        <w:t>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 w:rsidR="00496727">
        <w:rPr>
          <w:rFonts w:hint="eastAsia"/>
        </w:rPr>
        <w:t>(8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</w:t>
      </w:r>
      <w:proofErr w:type="gramStart"/>
      <w:r w:rsidR="009E5023">
        <w:t>坏数据</w:t>
      </w:r>
      <w:proofErr w:type="gramEnd"/>
      <w:r w:rsidR="009E5023">
        <w:t>时的误差进行对比</w:t>
      </w:r>
      <w:r w:rsidR="009E5023">
        <w:rPr>
          <w:rFonts w:hint="eastAsia"/>
        </w:rPr>
        <w:t>。</w:t>
      </w:r>
    </w:p>
    <w:p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proofErr w:type="spellStart"/>
      <w:r w:rsidR="009E5023">
        <w:rPr>
          <w:rFonts w:hint="eastAsia"/>
        </w:rPr>
        <w:t>matlab</w:t>
      </w:r>
      <w:proofErr w:type="spellEnd"/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proofErr w:type="gramStart"/>
      <w:r w:rsidR="003A0316">
        <w:rPr>
          <w:rFonts w:hint="eastAsia"/>
        </w:rPr>
        <w:t>个</w:t>
      </w:r>
      <w:proofErr w:type="gramEnd"/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:rsidR="00044ECA" w:rsidRDefault="00044ECA" w:rsidP="00515383">
      <w:pPr>
        <w:spacing w:beforeLines="50" w:before="156" w:line="300" w:lineRule="auto"/>
      </w:pPr>
    </w:p>
    <w:p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:rsidR="009550AE" w:rsidRPr="009550AE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t xml:space="preserve"> Android</w:t>
      </w:r>
      <w:r>
        <w:t>相机</w:t>
      </w:r>
      <w:r>
        <w:rPr>
          <w:rFonts w:hint="eastAsia"/>
        </w:rPr>
        <w:t>&amp;</w:t>
      </w:r>
      <w:r>
        <w:t>IMU</w:t>
      </w:r>
      <w:r>
        <w:t>标定</w:t>
      </w:r>
      <w:r w:rsidR="009550AE">
        <w:t>结果演示</w:t>
      </w:r>
    </w:p>
    <w:p w:rsidR="009550AE" w:rsidRDefault="009550AE" w:rsidP="00515383">
      <w:pPr>
        <w:pStyle w:val="a7"/>
        <w:spacing w:before="50" w:line="300" w:lineRule="auto"/>
      </w:pPr>
    </w:p>
    <w:p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2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proofErr w:type="spellStart"/>
      <w:r>
        <w:t>groundtruth</w:t>
      </w:r>
      <w:proofErr w:type="spellEnd"/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proofErr w:type="spellStart"/>
            <w:r>
              <w:rPr>
                <w:rFonts w:hint="eastAsia"/>
              </w:rPr>
              <w:t>NVan</w:t>
            </w:r>
            <w:proofErr w:type="spellEnd"/>
          </w:p>
        </w:tc>
        <w:tc>
          <w:tcPr>
            <w:tcW w:w="2760" w:type="dxa"/>
          </w:tcPr>
          <w:p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:rsidR="002E21A3" w:rsidRDefault="002E21A3" w:rsidP="00515383">
            <w:r w:rsidRPr="0020011B">
              <w:t>y n 180.0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</w:t>
      </w:r>
      <w:proofErr w:type="gramStart"/>
      <w:r>
        <w:t>”</w:t>
      </w:r>
      <w:proofErr w:type="gramEnd"/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proofErr w:type="gramStart"/>
      <w:r>
        <w:t>”</w:t>
      </w:r>
      <w:proofErr w:type="gramEnd"/>
      <w:r w:rsidRPr="00961B73">
        <w:t xml:space="preserve"> </w:t>
      </w:r>
      <w:r w:rsidRPr="0020011B">
        <w:t>y n 180.0</w:t>
      </w:r>
      <w:proofErr w:type="gramStart"/>
      <w:r>
        <w:t>”</w:t>
      </w:r>
      <w:proofErr w:type="gramEnd"/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:rsidR="002E21A3" w:rsidRPr="002E21A3" w:rsidRDefault="002E21A3" w:rsidP="00515383">
      <w:pPr>
        <w:spacing w:before="50" w:line="300" w:lineRule="auto"/>
      </w:pPr>
    </w:p>
    <w:p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3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proofErr w:type="spellStart"/>
            <w:r w:rsidRPr="00B55ED8">
              <w:t>azimuthErr</w:t>
            </w:r>
            <w:proofErr w:type="spellEnd"/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:rsidR="00D951D8" w:rsidRPr="00B55ED8" w:rsidRDefault="00D951D8" w:rsidP="00515383">
            <w:r>
              <w:t>若</w:t>
            </w:r>
            <w:proofErr w:type="gramStart"/>
            <w:r>
              <w:t>不</w:t>
            </w:r>
            <w:proofErr w:type="gramEnd"/>
            <w:r>
              <w:t>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pa</w:t>
            </w:r>
            <w:r>
              <w:t>rk.m</w:t>
            </w:r>
            <w:proofErr w:type="spellEnd"/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:rsidR="00D951D8" w:rsidRPr="00D951D8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CD0B50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pa</w:t>
            </w:r>
            <w:r>
              <w:t>rk.m</w:t>
            </w:r>
            <w:proofErr w:type="spellEnd"/>
          </w:p>
        </w:tc>
        <w:tc>
          <w:tcPr>
            <w:tcW w:w="1701" w:type="dxa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:rsidR="00D951D8" w:rsidRPr="00CD0B50" w:rsidRDefault="002C4C0D" w:rsidP="00515383">
            <w:r>
              <w:t>-</w:t>
            </w:r>
          </w:p>
        </w:tc>
      </w:tr>
      <w:tr w:rsidR="00C20EAB" w:rsidTr="00416801">
        <w:tc>
          <w:tcPr>
            <w:tcW w:w="709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C20EAB" w:rsidRPr="00225DE9" w:rsidRDefault="00C20EAB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C20EAB" w:rsidRDefault="00C20EAB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B854E9" w:rsidRDefault="00B854E9" w:rsidP="00515383">
            <w:proofErr w:type="spellStart"/>
            <w:r>
              <w:rPr>
                <w:rFonts w:hint="eastAsia"/>
              </w:rPr>
              <w:t>park.</w:t>
            </w:r>
            <w:r>
              <w:t>m</w:t>
            </w:r>
            <w:proofErr w:type="spellEnd"/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B854E9" w:rsidRDefault="00B854E9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</w:tcPr>
          <w:p w:rsidR="00B854E9" w:rsidRDefault="00B854E9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:rsidTr="00416801">
        <w:tc>
          <w:tcPr>
            <w:tcW w:w="709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1F7BB5" w:rsidRDefault="001F7BB5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977710" w:rsidRDefault="00977710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977710" w:rsidRDefault="00977710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</w:tcPr>
          <w:p w:rsidR="00977710" w:rsidRDefault="00977710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C645F" w:rsidRDefault="00DC645F" w:rsidP="00515383">
            <w:proofErr w:type="spellStart"/>
            <w:r>
              <w:rPr>
                <w:rFonts w:hint="eastAsia"/>
              </w:rPr>
              <w:t>park.</w:t>
            </w:r>
            <w:r>
              <w:t>m</w:t>
            </w:r>
            <w:proofErr w:type="spellEnd"/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</w:tcPr>
          <w:p w:rsidR="00DC645F" w:rsidRDefault="00DC645F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</w:tbl>
    <w:p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</w:t>
      </w:r>
      <w:proofErr w:type="gramStart"/>
      <w:r>
        <w:rPr>
          <w:rFonts w:hint="eastAsia"/>
        </w:rPr>
        <w:t>回测结果</w:t>
      </w:r>
      <w:proofErr w:type="gramEnd"/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proofErr w:type="spellStart"/>
      <w:r w:rsidR="00D8283A">
        <w:rPr>
          <w:rFonts w:hint="eastAsia"/>
        </w:rPr>
        <w:t>NVan</w:t>
      </w:r>
      <w:proofErr w:type="spellEnd"/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 w:rsidR="001D6F57">
        <w:rPr>
          <w:rFonts w:hint="eastAsia"/>
        </w:rPr>
        <w:t>4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:rsidR="009E773C" w:rsidRDefault="00E155D9" w:rsidP="00496727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496727">
        <w:t>(13)</w:t>
      </w:r>
    </w:p>
    <w:p w:rsidR="00DC465F" w:rsidRDefault="00DC465F" w:rsidP="00515383">
      <w:pPr>
        <w:spacing w:beforeLines="50" w:before="156" w:line="300" w:lineRule="auto"/>
      </w:pPr>
    </w:p>
    <w:p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4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0.0181   -0.9998   -0.0127</w:t>
            </w:r>
          </w:p>
          <w:p w:rsidR="00F660A0" w:rsidRDefault="00F660A0" w:rsidP="00515383">
            <w:r>
              <w:t xml:space="preserve">   -0.9998   -0.0180   -0.0031</w:t>
            </w:r>
          </w:p>
          <w:p w:rsidR="00F660A0" w:rsidRDefault="00F660A0" w:rsidP="00515383">
            <w:r>
              <w:t xml:space="preserve">   0.0029    0.0128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 0.0184   -0.9997   -0.0128</w:t>
            </w:r>
          </w:p>
          <w:p w:rsidR="00F660A0" w:rsidRDefault="00F660A0" w:rsidP="00515383">
            <w:r>
              <w:t xml:space="preserve">    -0.9998   -0.0183   -0.0029</w:t>
            </w:r>
          </w:p>
          <w:p w:rsidR="00F660A0" w:rsidRDefault="00F660A0" w:rsidP="00515383">
            <w:r>
              <w:t xml:space="preserve">    0.0026    0.0129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9   -0.9998   -0.0059</w:t>
            </w:r>
          </w:p>
          <w:p w:rsidR="00A73F7B" w:rsidRDefault="00A73F7B" w:rsidP="00515383">
            <w:r>
              <w:t xml:space="preserve">   -0.9998   -0.0179    0.0017</w:t>
            </w:r>
          </w:p>
          <w:p w:rsidR="00F660A0" w:rsidRDefault="00A73F7B" w:rsidP="00515383">
            <w:r>
              <w:t xml:space="preserve">   -0.0018    0.0059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5   -0.9998   -0.0077</w:t>
            </w:r>
          </w:p>
          <w:p w:rsidR="00A73F7B" w:rsidRDefault="00A73F7B" w:rsidP="00515383">
            <w:r>
              <w:t xml:space="preserve">   -0.9998   -0.0175   -0.0010</w:t>
            </w:r>
          </w:p>
          <w:p w:rsidR="00F660A0" w:rsidRDefault="00A73F7B" w:rsidP="00515383">
            <w:r>
              <w:t xml:space="preserve">    0.0008    0.0077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1F7BB5" w:rsidRDefault="001F7BB5" w:rsidP="00515383">
            <w:r>
              <w:t xml:space="preserve">    0.0444   -0.9985    0.0315</w:t>
            </w:r>
          </w:p>
          <w:p w:rsidR="001F7BB5" w:rsidRDefault="001F7BB5" w:rsidP="00515383">
            <w:r>
              <w:t xml:space="preserve">   -0.9943   -0.0411    0.0987</w:t>
            </w:r>
          </w:p>
          <w:p w:rsidR="00F660A0" w:rsidRDefault="001F7BB5" w:rsidP="00515383">
            <w:r>
              <w:t xml:space="preserve">   -0.0973   -0.0357   -0.9946</w:t>
            </w:r>
          </w:p>
        </w:tc>
      </w:tr>
      <w:tr w:rsidR="00F660A0" w:rsidTr="00EF4907">
        <w:tc>
          <w:tcPr>
            <w:tcW w:w="4148" w:type="dxa"/>
          </w:tcPr>
          <w:p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:rsidR="00D42804" w:rsidRDefault="00D42804" w:rsidP="00515383">
            <w:r>
              <w:t xml:space="preserve">    0.0502   -0.9983    0.0304</w:t>
            </w:r>
          </w:p>
          <w:p w:rsidR="00D42804" w:rsidRDefault="00D42804" w:rsidP="00515383">
            <w:r>
              <w:t xml:space="preserve">   -0.9940   -0.0469    0.0990</w:t>
            </w:r>
          </w:p>
          <w:p w:rsidR="00F660A0" w:rsidRDefault="00D42804" w:rsidP="00515383">
            <w:r>
              <w:t xml:space="preserve">   -0.0974   -0.0352   -0.9946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389   -0.9960    0.0808</w:t>
            </w:r>
          </w:p>
          <w:p w:rsidR="00DC645F" w:rsidRDefault="00DC645F" w:rsidP="00515383">
            <w:r>
              <w:t xml:space="preserve">   -0.9951    0.0460    0.0881</w:t>
            </w:r>
          </w:p>
          <w:p w:rsidR="00D42804" w:rsidRDefault="00DC645F" w:rsidP="00515383">
            <w:r>
              <w:t xml:space="preserve">   -0.0914   -0.0770   -0.9928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446   -0.9957    0.0815</w:t>
            </w:r>
          </w:p>
          <w:p w:rsidR="00DC645F" w:rsidRDefault="00DC645F" w:rsidP="00515383">
            <w:r>
              <w:t xml:space="preserve">   -0.9949    0.0516    0.0871</w:t>
            </w:r>
          </w:p>
          <w:p w:rsidR="00D42804" w:rsidRDefault="00DC645F" w:rsidP="00515383">
            <w:r>
              <w:t xml:space="preserve">   -0.0909   -0.0772   -0.9929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133   -0.9997    0.0183</w:t>
            </w:r>
          </w:p>
          <w:p w:rsidR="00EF4907" w:rsidRDefault="00EF4907" w:rsidP="00515383">
            <w:r>
              <w:t xml:space="preserve">   -0.9958   -0.0116    0.0908</w:t>
            </w:r>
          </w:p>
          <w:p w:rsidR="00D42804" w:rsidRDefault="00EF4907" w:rsidP="00515383">
            <w:r>
              <w:t xml:space="preserve">   -0.0906   -0.0194   -0.9957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203   -0.9996    0.0183</w:t>
            </w:r>
          </w:p>
          <w:p w:rsidR="00EF4907" w:rsidRDefault="00EF4907" w:rsidP="00515383">
            <w:r>
              <w:t xml:space="preserve">   -0.9957   -0.0186    0.0908</w:t>
            </w:r>
          </w:p>
          <w:p w:rsidR="00D42804" w:rsidRDefault="00EF4907" w:rsidP="00515383">
            <w:r>
              <w:t xml:space="preserve">   -0.0905   -0.0200   -0.9957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579   -0.9957    0.0725</w:t>
            </w:r>
          </w:p>
          <w:p w:rsidR="00EF4907" w:rsidRDefault="00EF4907" w:rsidP="00515383">
            <w:r>
              <w:t xml:space="preserve">   -0.9949    0.0636    0.0782</w:t>
            </w:r>
          </w:p>
          <w:p w:rsidR="00256F9B" w:rsidRDefault="00EF4907" w:rsidP="00515383">
            <w:r>
              <w:t xml:space="preserve">   -0.0825   -0.0676   -0.9943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636   -0.9953    0.0733</w:t>
            </w:r>
          </w:p>
          <w:p w:rsidR="00EF4907" w:rsidRDefault="00EF4907" w:rsidP="00515383">
            <w:r>
              <w:t xml:space="preserve">   -0.9946    0.0693    0.0778</w:t>
            </w:r>
          </w:p>
          <w:p w:rsidR="00256F9B" w:rsidRDefault="00EF4907" w:rsidP="00515383">
            <w:r>
              <w:t xml:space="preserve">   -0.0825   -0.0680   -0.9943</w:t>
            </w:r>
          </w:p>
        </w:tc>
      </w:tr>
    </w:tbl>
    <w:p w:rsidR="00961B73" w:rsidRDefault="00961B73" w:rsidP="00515383">
      <w:pPr>
        <w:spacing w:beforeLines="50" w:before="156" w:line="300" w:lineRule="auto"/>
      </w:pPr>
    </w:p>
    <w:p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proofErr w:type="spellStart"/>
      <w:r w:rsidR="00BE387B">
        <w:rPr>
          <w:rFonts w:hint="eastAsia"/>
        </w:rPr>
        <w:t>NVan</w:t>
      </w:r>
      <w:proofErr w:type="spellEnd"/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proofErr w:type="spellStart"/>
      <w:r w:rsidR="00F86059">
        <w:rPr>
          <w:rFonts w:hint="eastAsia"/>
        </w:rPr>
        <w:t>liang</w:t>
      </w:r>
      <w:proofErr w:type="spellEnd"/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proofErr w:type="spellStart"/>
      <w:r w:rsidR="00A44076" w:rsidRPr="003E7648">
        <w:rPr>
          <w:rFonts w:hint="eastAsia"/>
          <w:highlight w:val="yellow"/>
        </w:rPr>
        <w:t>liang</w:t>
      </w:r>
      <w:proofErr w:type="spellEnd"/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 w:rsidR="001D6F57">
        <w:rPr>
          <w:rFonts w:hint="eastAsia"/>
        </w:rPr>
        <w:t>5</w:t>
      </w:r>
      <w:r>
        <w:rPr>
          <w:rFonts w:hint="eastAsia"/>
        </w:rPr>
        <w:t>所示。</w:t>
      </w:r>
    </w:p>
    <w:p w:rsidR="006B17DF" w:rsidRDefault="006B17DF">
      <w:pPr>
        <w:widowControl/>
        <w:jc w:val="left"/>
      </w:pPr>
      <w:r>
        <w:br w:type="page"/>
      </w:r>
    </w:p>
    <w:p w:rsidR="006B17DF" w:rsidRPr="006B17DF" w:rsidRDefault="006B17DF" w:rsidP="00515383">
      <w:pPr>
        <w:spacing w:beforeLines="50" w:before="156" w:line="300" w:lineRule="auto"/>
      </w:pPr>
    </w:p>
    <w:p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5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:rsidTr="006B17DF">
        <w:tc>
          <w:tcPr>
            <w:tcW w:w="851" w:type="dxa"/>
          </w:tcPr>
          <w:p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:rsidR="006B17DF" w:rsidRDefault="006B17DF" w:rsidP="006B17DF"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:rsidR="006B17DF" w:rsidRDefault="006B17DF" w:rsidP="006B17DF">
            <w:proofErr w:type="spellStart"/>
            <w:r w:rsidRPr="00B55ED8">
              <w:t>azimuthErr</w:t>
            </w:r>
            <w:proofErr w:type="spellEnd"/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BB0A57" w:rsidP="00513A4F">
            <w:r w:rsidRPr="00BB0A57">
              <w:t>6.550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984887">
              <w:t>6.0025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5.5317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4.41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20.12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513A4F">
              <w:t>14.9589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174998">
              <w:t>0.83014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3.2253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12.6376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513A4F" w:rsidP="00513A4F">
            <w:r w:rsidRPr="006B17DF">
              <w:t>0.63169</w:t>
            </w:r>
          </w:p>
        </w:tc>
      </w:tr>
      <w:tr w:rsidR="00513A4F" w:rsidTr="006B17DF">
        <w:tc>
          <w:tcPr>
            <w:tcW w:w="851" w:type="dxa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3.2863</w:t>
            </w:r>
          </w:p>
        </w:tc>
      </w:tr>
    </w:tbl>
    <w:p w:rsidR="00CD04FA" w:rsidRPr="00ED56A4" w:rsidRDefault="00ED56A4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5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owntiltErr</w:t>
      </w:r>
      <w:proofErr w:type="spellEnd"/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:rsidR="00CD04FA" w:rsidRDefault="00B05189" w:rsidP="00B05189">
      <w:pPr>
        <w:pStyle w:val="3"/>
        <w:numPr>
          <w:ilvl w:val="1"/>
          <w:numId w:val="3"/>
        </w:numPr>
        <w:spacing w:before="50" w:line="300" w:lineRule="auto"/>
      </w:pPr>
      <w:r>
        <w:t xml:space="preserve"> Kinect</w:t>
      </w:r>
      <w:r>
        <w:t>红外相机</w:t>
      </w:r>
      <w:r>
        <w:rPr>
          <w:rFonts w:hint="eastAsia"/>
        </w:rPr>
        <w:t>&amp;</w:t>
      </w:r>
      <w:proofErr w:type="spellStart"/>
      <w:r>
        <w:t>capg-imu</w:t>
      </w:r>
      <w:proofErr w:type="spellEnd"/>
      <w:r>
        <w:t>单元标定结果</w:t>
      </w:r>
    </w:p>
    <w:p w:rsidR="00B05189" w:rsidRDefault="00B05189" w:rsidP="00515383">
      <w:pPr>
        <w:spacing w:beforeLines="50" w:before="156" w:line="300" w:lineRule="auto"/>
      </w:pPr>
      <w:r>
        <w:rPr>
          <w:rFonts w:hint="eastAsia"/>
        </w:rPr>
        <w:t>如公式</w:t>
      </w:r>
      <w:r>
        <w:t>(1)</w:t>
      </w:r>
      <w:r>
        <w:t>所示</w:t>
      </w:r>
      <w:r>
        <w:rPr>
          <w:rFonts w:hint="eastAsia"/>
        </w:rPr>
        <w:t>，</w:t>
      </w:r>
      <w:r>
        <w:rPr>
          <w:rFonts w:hint="eastAsia"/>
        </w:rPr>
        <w:t>IMU</w:t>
      </w:r>
      <w:r>
        <w:rPr>
          <w:rFonts w:hint="eastAsia"/>
        </w:rPr>
        <w:t>单元到相机坐标系的变换矩阵大约形如：</w:t>
      </w:r>
    </w:p>
    <w:p w:rsidR="00B05189" w:rsidRPr="00B05189" w:rsidRDefault="00B05189" w:rsidP="00F11031">
      <w:pPr>
        <w:spacing w:beforeLines="50" w:before="156" w:line="300" w:lineRule="auto"/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  <w:t>(13)</w:t>
      </w:r>
    </w:p>
    <w:p w:rsidR="006F6954" w:rsidRDefault="00B05189" w:rsidP="00515383">
      <w:pPr>
        <w:spacing w:beforeLines="50" w:before="156" w:line="300" w:lineRule="auto"/>
      </w:pPr>
      <w:r>
        <w:t>表</w:t>
      </w:r>
      <w:r>
        <w:rPr>
          <w:rFonts w:hint="eastAsia"/>
        </w:rPr>
        <w:t>6</w:t>
      </w:r>
      <w:r>
        <w:rPr>
          <w:rFonts w:hint="eastAsia"/>
        </w:rPr>
        <w:t>展示了实际数据上的标定结果</w:t>
      </w:r>
      <w:r w:rsidR="00CB2244">
        <w:rPr>
          <w:rFonts w:hint="eastAsia"/>
        </w:rPr>
        <w:t>，从矩阵</w:t>
      </w:r>
      <w:r w:rsidR="00CB224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CB2244">
        <w:rPr>
          <w:rFonts w:hint="eastAsia"/>
        </w:rPr>
        <w:t xml:space="preserve"> </w:t>
      </w:r>
      <w:r w:rsidR="00CB2244">
        <w:rPr>
          <w:rFonts w:hint="eastAsia"/>
        </w:rPr>
        <w:t>的值来看，基本符合上式</w:t>
      </w:r>
      <w:r w:rsidR="00CB2244">
        <w:rPr>
          <w:rFonts w:hint="eastAsia"/>
        </w:rPr>
        <w:t>(13)</w:t>
      </w:r>
      <w:r w:rsidR="004851AA">
        <w:rPr>
          <w:rFonts w:hint="eastAsia"/>
        </w:rPr>
        <w:t>矩阵</w:t>
      </w:r>
      <w:r w:rsidR="004851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4851AA">
        <w:rPr>
          <w:rFonts w:hint="eastAsia"/>
        </w:rPr>
        <w:t xml:space="preserve"> </w:t>
      </w:r>
      <w:r w:rsidR="00CB2244">
        <w:rPr>
          <w:rFonts w:hint="eastAsia"/>
        </w:rPr>
        <w:t>的</w:t>
      </w:r>
      <w:r w:rsidR="004851AA">
        <w:rPr>
          <w:rFonts w:hint="eastAsia"/>
        </w:rPr>
        <w:t>形态</w:t>
      </w:r>
      <w:r w:rsidR="00CB2244">
        <w:rPr>
          <w:rFonts w:hint="eastAsia"/>
        </w:rPr>
        <w:t>，说明标定</w:t>
      </w:r>
      <w:r w:rsidR="004851AA">
        <w:rPr>
          <w:rFonts w:hint="eastAsia"/>
        </w:rPr>
        <w:t>过程中的数据预处理、求解流程实现正确。</w:t>
      </w:r>
    </w:p>
    <w:p w:rsidR="00B05189" w:rsidRDefault="006F6954" w:rsidP="00515383">
      <w:pPr>
        <w:spacing w:beforeLines="50" w:before="156" w:line="300" w:lineRule="auto"/>
      </w:pPr>
      <w:r>
        <w:t>但是</w:t>
      </w:r>
      <w:r w:rsidR="004851AA">
        <w:rPr>
          <w:rFonts w:hint="eastAsia"/>
        </w:rPr>
        <w:t>从误差指标</w:t>
      </w:r>
      <w:r w:rsidR="004851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 w:rsidR="004851AA">
        <w:rPr>
          <w:rFonts w:hint="eastAsia"/>
        </w:rPr>
        <w:t xml:space="preserve"> </w:t>
      </w:r>
      <w:r w:rsidR="004851AA">
        <w:rPr>
          <w:rFonts w:hint="eastAsia"/>
        </w:rPr>
        <w:t>来看，与</w:t>
      </w:r>
      <w:r w:rsidR="004851AA">
        <w:rPr>
          <w:rFonts w:hint="eastAsia"/>
        </w:rPr>
        <w:t>3.1</w:t>
      </w:r>
      <w:r w:rsidR="004851AA">
        <w:rPr>
          <w:rFonts w:hint="eastAsia"/>
        </w:rPr>
        <w:t>小节表</w:t>
      </w:r>
      <w:r w:rsidR="004851AA">
        <w:rPr>
          <w:rFonts w:hint="eastAsia"/>
        </w:rPr>
        <w:t>3</w:t>
      </w:r>
      <w:r w:rsidR="004851AA">
        <w:rPr>
          <w:rFonts w:hint="eastAsia"/>
        </w:rPr>
        <w:t>、表</w:t>
      </w:r>
      <w:r w:rsidR="004851AA">
        <w:rPr>
          <w:rFonts w:hint="eastAsia"/>
        </w:rPr>
        <w:t>5</w:t>
      </w:r>
      <w:r w:rsidR="004851AA">
        <w:rPr>
          <w:rFonts w:hint="eastAsia"/>
        </w:rPr>
        <w:t>的结果相比，此结果</w:t>
      </w:r>
      <w:r>
        <w:rPr>
          <w:rFonts w:hint="eastAsia"/>
        </w:rPr>
        <w:t>误差过大，甚至直接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矩阵</w:t>
      </w:r>
      <w:r>
        <w:rPr>
          <w:rFonts w:hint="eastAsia"/>
        </w:rPr>
        <w:t>得到的误差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度量与标定后的误差相差不大。可能的误差来源有：</w:t>
      </w:r>
    </w:p>
    <w:p w:rsidR="006F6954" w:rsidRDefault="004A4637" w:rsidP="006F695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rPr>
          <w:rFonts w:hint="eastAsia"/>
        </w:rPr>
        <w:t>cv-</w:t>
      </w:r>
      <w:proofErr w:type="spellStart"/>
      <w:r>
        <w:rPr>
          <w:rFonts w:hint="eastAsia"/>
        </w:rPr>
        <w:t>calib</w:t>
      </w:r>
      <w:proofErr w:type="spellEnd"/>
      <w:r>
        <w:t xml:space="preserve"> </w:t>
      </w:r>
      <w:r>
        <w:t>过程不精确</w:t>
      </w:r>
      <w:r>
        <w:rPr>
          <w:rFonts w:hint="eastAsia"/>
        </w:rPr>
        <w:t>，可能</w:t>
      </w:r>
      <w:r>
        <w:rPr>
          <w:rFonts w:hint="eastAsia"/>
        </w:rPr>
        <w:t>IR</w:t>
      </w:r>
      <w:r>
        <w:rPr>
          <w:rFonts w:hint="eastAsia"/>
        </w:rPr>
        <w:t>图分辨率较低（对比</w:t>
      </w:r>
      <w:r>
        <w:rPr>
          <w:rFonts w:hint="eastAsia"/>
        </w:rPr>
        <w:t>1.4.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用图像数据），或者设备抖动，</w:t>
      </w:r>
      <w:proofErr w:type="gramStart"/>
      <w:r>
        <w:rPr>
          <w:rFonts w:hint="eastAsia"/>
        </w:rPr>
        <w:t>导致角点找</w:t>
      </w:r>
      <w:proofErr w:type="gramEnd"/>
      <w:r>
        <w:rPr>
          <w:rFonts w:hint="eastAsia"/>
        </w:rPr>
        <w:t>不准确</w:t>
      </w:r>
      <w:r w:rsidR="004C4920">
        <w:rPr>
          <w:rFonts w:hint="eastAsia"/>
        </w:rPr>
        <w:t>。排查方法：检查</w:t>
      </w:r>
      <w:proofErr w:type="spellStart"/>
      <w:r w:rsidR="004C4920">
        <w:rPr>
          <w:rFonts w:hint="eastAsia"/>
        </w:rPr>
        <w:t>opencv</w:t>
      </w:r>
      <w:r w:rsidR="004C4920">
        <w:t>-calib</w:t>
      </w:r>
      <w:proofErr w:type="spellEnd"/>
      <w:r w:rsidR="004C4920">
        <w:t xml:space="preserve"> </w:t>
      </w:r>
      <w:r w:rsidR="004C4920">
        <w:t>过程中</w:t>
      </w:r>
      <w:r w:rsidR="004C4920">
        <w:rPr>
          <w:rFonts w:hint="eastAsia"/>
        </w:rPr>
        <w:t>，</w:t>
      </w:r>
      <w:r w:rsidR="004C4920">
        <w:t>外定标之后的反投影误差</w:t>
      </w:r>
      <w:r w:rsidR="004C4920">
        <w:rPr>
          <w:rFonts w:hint="eastAsia"/>
        </w:rPr>
        <w:t>，观察是否手眼标定误差增大时，其棋盘格外定标误差也明显增大。</w:t>
      </w:r>
    </w:p>
    <w:p w:rsidR="004A4637" w:rsidRDefault="004A4637" w:rsidP="00654EB4">
      <w:pPr>
        <w:pStyle w:val="a3"/>
        <w:numPr>
          <w:ilvl w:val="0"/>
          <w:numId w:val="22"/>
        </w:numPr>
        <w:spacing w:beforeLines="50" w:before="156" w:line="300" w:lineRule="auto"/>
        <w:ind w:firstLineChars="0"/>
        <w:rPr>
          <w:rFonts w:hint="eastAsia"/>
        </w:rPr>
      </w:pPr>
      <w:r>
        <w:t>IMU</w:t>
      </w:r>
      <w:r>
        <w:t>硬件存在一个大缓存</w:t>
      </w:r>
      <w:r>
        <w:rPr>
          <w:rFonts w:hint="eastAsia"/>
        </w:rPr>
        <w:t>，</w:t>
      </w:r>
      <w:r>
        <w:t>导致数据与所标记的时间</w:t>
      </w:r>
      <w:proofErr w:type="gramStart"/>
      <w:r>
        <w:t>戳之间</w:t>
      </w:r>
      <w:proofErr w:type="gramEnd"/>
      <w:r>
        <w:t>存在延时</w:t>
      </w:r>
      <w:r>
        <w:rPr>
          <w:rFonts w:hint="eastAsia"/>
        </w:rPr>
        <w:t>（</w:t>
      </w:r>
      <w:r>
        <w:rPr>
          <w:rFonts w:hint="eastAsia"/>
        </w:rPr>
        <w:t>@</w:t>
      </w:r>
      <w:r>
        <w:t>杜宇</w:t>
      </w:r>
      <w:r>
        <w:rPr>
          <w:rFonts w:hint="eastAsia"/>
        </w:rPr>
        <w:t>），导致选</w:t>
      </w:r>
      <w:r>
        <w:rPr>
          <w:rFonts w:hint="eastAsia"/>
        </w:rPr>
        <w:lastRenderedPageBreak/>
        <w:t>定的某对应时间戳的数据与实际图像不对应。排除方法：采集数据时，每个相机视角姿态下，稳定停留足够长的时间，以避免此问题。</w:t>
      </w:r>
    </w:p>
    <w:p w:rsidR="004851AA" w:rsidRDefault="004851AA" w:rsidP="00515383">
      <w:pPr>
        <w:spacing w:beforeLines="50" w:before="156" w:line="300" w:lineRule="auto"/>
        <w:rPr>
          <w:rFonts w:hint="eastAsia"/>
        </w:rPr>
      </w:pPr>
    </w:p>
    <w:p w:rsidR="00343166" w:rsidRDefault="00CB2244" w:rsidP="00CB2244">
      <w:pPr>
        <w:pStyle w:val="a7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343166">
        <w:rPr>
          <w:rFonts w:hint="eastAsia"/>
        </w:rPr>
        <w:t>实际数据</w:t>
      </w:r>
      <w:r>
        <w:rPr>
          <w:rFonts w:hint="eastAsia"/>
        </w:rPr>
        <w:t>（</w:t>
      </w:r>
      <w:proofErr w:type="spellStart"/>
      <w:r>
        <w:rPr>
          <w:rFonts w:hint="eastAsia"/>
        </w:rPr>
        <w:t>kinect</w:t>
      </w:r>
      <w:proofErr w:type="spellEnd"/>
      <w:r>
        <w:rPr>
          <w:rFonts w:hint="eastAsia"/>
        </w:rPr>
        <w:t>-IR &amp;</w:t>
      </w:r>
      <w:r>
        <w:t xml:space="preserve"> </w:t>
      </w:r>
      <w:proofErr w:type="spellStart"/>
      <w:r>
        <w:t>capg-imu</w:t>
      </w:r>
      <w:proofErr w:type="spellEnd"/>
      <w:r>
        <w:rPr>
          <w:rFonts w:hint="eastAsia"/>
        </w:rPr>
        <w:t>）上的标定结果</w:t>
      </w:r>
    </w:p>
    <w:tbl>
      <w:tblPr>
        <w:tblStyle w:val="a6"/>
        <w:tblW w:w="9286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2552"/>
        <w:gridCol w:w="2977"/>
        <w:gridCol w:w="1559"/>
        <w:gridCol w:w="2198"/>
      </w:tblGrid>
      <w:tr w:rsidR="00F11031" w:rsidTr="00F11031">
        <w:tc>
          <w:tcPr>
            <w:tcW w:w="2552" w:type="dxa"/>
          </w:tcPr>
          <w:p w:rsidR="00F11031" w:rsidRDefault="00F11031" w:rsidP="00B05189">
            <w:pPr>
              <w:rPr>
                <w:rFonts w:hint="eastAsia"/>
              </w:rPr>
            </w:pPr>
            <w:r>
              <w:t>相机</w:t>
            </w:r>
            <w:r>
              <w:rPr>
                <w:rFonts w:hint="eastAsia"/>
              </w:rPr>
              <w:t>、</w:t>
            </w:r>
            <w:r>
              <w:t>IMU</w:t>
            </w:r>
            <w:r>
              <w:t>姿态数据文件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预处理后</w:t>
            </w:r>
            <w:r>
              <w:rPr>
                <w:rFonts w:hint="eastAsia"/>
              </w:rPr>
              <w:t>)</w:t>
            </w:r>
          </w:p>
        </w:tc>
        <w:tc>
          <w:tcPr>
            <w:tcW w:w="2977" w:type="dxa"/>
          </w:tcPr>
          <w:p w:rsidR="00F11031" w:rsidRDefault="00F11031" w:rsidP="00B05189">
            <w:r>
              <w:t>标定结果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Y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559" w:type="dxa"/>
          </w:tcPr>
          <w:p w:rsidR="00F11031" w:rsidRDefault="00F11031" w:rsidP="00B05189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198" w:type="dxa"/>
          </w:tcPr>
          <w:p w:rsidR="00F11031" w:rsidRPr="00F11031" w:rsidRDefault="00F11031" w:rsidP="00B05189">
            <w:pPr>
              <w:rPr>
                <w:rFonts w:hint="eastAsia"/>
              </w:rPr>
            </w:pPr>
            <w:r>
              <w:rPr>
                <w:rFonts w:hint="eastAsia"/>
              </w:rPr>
              <w:t>若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标定，直接用</w:t>
            </w:r>
            <w:r>
              <w:rPr>
                <w:rFonts w:hint="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阵，得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</w:p>
        </w:tc>
      </w:tr>
      <w:tr w:rsidR="00F11031" w:rsidTr="00F11031">
        <w:tc>
          <w:tcPr>
            <w:tcW w:w="2552" w:type="dxa"/>
          </w:tcPr>
          <w:p w:rsidR="00F11031" w:rsidRDefault="00F11031" w:rsidP="00B05189">
            <w:r w:rsidRPr="00F11031">
              <w:t>ir-cb-imu-precalib.oni.frames2calib.cvAndImuExtr.csv</w:t>
            </w:r>
          </w:p>
        </w:tc>
        <w:tc>
          <w:tcPr>
            <w:tcW w:w="2977" w:type="dxa"/>
          </w:tcPr>
          <w:p w:rsidR="00F11031" w:rsidRDefault="00F11031" w:rsidP="00F11031">
            <w:r>
              <w:t xml:space="preserve">-0.2790    </w:t>
            </w:r>
            <w:r w:rsidRPr="00F11031">
              <w:rPr>
                <w:color w:val="FF0000"/>
              </w:rPr>
              <w:t>0.8740</w:t>
            </w:r>
            <w:r>
              <w:t xml:space="preserve">    0.3978</w:t>
            </w:r>
          </w:p>
          <w:p w:rsidR="00F11031" w:rsidRDefault="00F11031" w:rsidP="00F11031">
            <w:r>
              <w:t xml:space="preserve">-0.1239    0.3781   </w:t>
            </w:r>
            <w:r w:rsidRPr="00F11031">
              <w:rPr>
                <w:color w:val="FF0000"/>
              </w:rPr>
              <w:t>-0.9175</w:t>
            </w:r>
          </w:p>
          <w:p w:rsidR="00F11031" w:rsidRDefault="00F11031" w:rsidP="00F11031">
            <w:r w:rsidRPr="00F11031">
              <w:rPr>
                <w:color w:val="FF0000"/>
              </w:rPr>
              <w:t>-0.9523</w:t>
            </w:r>
            <w:r>
              <w:t xml:space="preserve">   -0.3052    0.0028</w:t>
            </w:r>
          </w:p>
        </w:tc>
        <w:tc>
          <w:tcPr>
            <w:tcW w:w="1559" w:type="dxa"/>
          </w:tcPr>
          <w:p w:rsidR="00F11031" w:rsidRDefault="00F11031" w:rsidP="00B05189">
            <w:r w:rsidRPr="00F11031">
              <w:t>34.7231</w:t>
            </w:r>
            <w:r>
              <w:t>°</w:t>
            </w:r>
          </w:p>
        </w:tc>
        <w:tc>
          <w:tcPr>
            <w:tcW w:w="2198" w:type="dxa"/>
          </w:tcPr>
          <w:p w:rsidR="00F11031" w:rsidRDefault="007B5F6F" w:rsidP="00B05189">
            <w:r w:rsidRPr="007B5F6F">
              <w:t>36.4712</w:t>
            </w:r>
            <w:r>
              <w:t>°</w:t>
            </w:r>
          </w:p>
        </w:tc>
      </w:tr>
      <w:tr w:rsidR="00F11031" w:rsidTr="00F11031">
        <w:tc>
          <w:tcPr>
            <w:tcW w:w="2552" w:type="dxa"/>
          </w:tcPr>
          <w:p w:rsidR="00F11031" w:rsidRPr="00F11031" w:rsidRDefault="00F11031" w:rsidP="00B05189">
            <w:r w:rsidRPr="00F11031">
              <w:t>ir-cb-imu-precalib-20160103.oni.frames2calib.cvAndImuExtr.csv</w:t>
            </w:r>
          </w:p>
        </w:tc>
        <w:tc>
          <w:tcPr>
            <w:tcW w:w="2977" w:type="dxa"/>
          </w:tcPr>
          <w:p w:rsidR="007B5F6F" w:rsidRDefault="007B5F6F" w:rsidP="007B5F6F">
            <w:r>
              <w:t xml:space="preserve">-0.1781    </w:t>
            </w:r>
            <w:r w:rsidRPr="007B5F6F">
              <w:rPr>
                <w:color w:val="FF0000"/>
              </w:rPr>
              <w:t>0.9826</w:t>
            </w:r>
            <w:r>
              <w:t xml:space="preserve">   -0.0530</w:t>
            </w:r>
          </w:p>
          <w:p w:rsidR="007B5F6F" w:rsidRDefault="007B5F6F" w:rsidP="007B5F6F">
            <w:r>
              <w:t xml:space="preserve"> 0.0995   -0.0356   </w:t>
            </w:r>
            <w:r w:rsidRPr="007B5F6F">
              <w:rPr>
                <w:color w:val="FF0000"/>
              </w:rPr>
              <w:t>-0.9944</w:t>
            </w:r>
          </w:p>
          <w:p w:rsidR="00F11031" w:rsidRDefault="007B5F6F" w:rsidP="007B5F6F">
            <w:r w:rsidRPr="007B5F6F">
              <w:rPr>
                <w:color w:val="FF0000"/>
              </w:rPr>
              <w:t>-0.9790</w:t>
            </w:r>
            <w:r>
              <w:t xml:space="preserve">   -0.1824   -0.0914</w:t>
            </w:r>
          </w:p>
        </w:tc>
        <w:tc>
          <w:tcPr>
            <w:tcW w:w="1559" w:type="dxa"/>
          </w:tcPr>
          <w:p w:rsidR="00F11031" w:rsidRDefault="007B5F6F" w:rsidP="00B05189">
            <w:r w:rsidRPr="007B5F6F">
              <w:t>36.4103</w:t>
            </w:r>
            <w:r>
              <w:t>°</w:t>
            </w:r>
          </w:p>
        </w:tc>
        <w:tc>
          <w:tcPr>
            <w:tcW w:w="2198" w:type="dxa"/>
          </w:tcPr>
          <w:p w:rsidR="00F11031" w:rsidRDefault="007B5F6F" w:rsidP="00B05189">
            <w:r w:rsidRPr="007B5F6F">
              <w:t>36.6123</w:t>
            </w:r>
            <w:r>
              <w:t>°</w:t>
            </w:r>
          </w:p>
        </w:tc>
      </w:tr>
      <w:tr w:rsidR="00F11031" w:rsidTr="00F11031">
        <w:tc>
          <w:tcPr>
            <w:tcW w:w="2552" w:type="dxa"/>
          </w:tcPr>
          <w:p w:rsidR="00F11031" w:rsidRDefault="00F11031" w:rsidP="00B05189"/>
        </w:tc>
        <w:tc>
          <w:tcPr>
            <w:tcW w:w="2977" w:type="dxa"/>
          </w:tcPr>
          <w:p w:rsidR="00F11031" w:rsidRDefault="00F11031" w:rsidP="00B05189"/>
        </w:tc>
        <w:tc>
          <w:tcPr>
            <w:tcW w:w="1559" w:type="dxa"/>
          </w:tcPr>
          <w:p w:rsidR="00F11031" w:rsidRDefault="00F11031" w:rsidP="00B05189"/>
        </w:tc>
        <w:tc>
          <w:tcPr>
            <w:tcW w:w="2198" w:type="dxa"/>
          </w:tcPr>
          <w:p w:rsidR="00F11031" w:rsidRDefault="00F11031" w:rsidP="00B05189"/>
        </w:tc>
      </w:tr>
    </w:tbl>
    <w:p w:rsidR="00B05189" w:rsidRDefault="00B05189" w:rsidP="00515383">
      <w:pPr>
        <w:spacing w:beforeLines="50" w:before="156" w:line="300" w:lineRule="auto"/>
      </w:pPr>
    </w:p>
    <w:p w:rsidR="00B05189" w:rsidRPr="0020011B" w:rsidRDefault="00B05189" w:rsidP="00515383">
      <w:pPr>
        <w:spacing w:beforeLines="50" w:before="156" w:line="300" w:lineRule="auto"/>
        <w:rPr>
          <w:rFonts w:hint="eastAsia"/>
        </w:rPr>
      </w:pPr>
    </w:p>
    <w:p w:rsidR="00472705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 xml:space="preserve"> </w:t>
      </w:r>
      <w:r w:rsidR="009550AE">
        <w:rPr>
          <w:rFonts w:hint="eastAsia"/>
        </w:rPr>
        <w:t>误差分析</w:t>
      </w:r>
    </w:p>
    <w:p w:rsidR="008F135B" w:rsidRDefault="00317A50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3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</w:t>
      </w:r>
      <w:proofErr w:type="gramStart"/>
      <w:r w:rsidR="00E32316" w:rsidRPr="002C64F9">
        <w:rPr>
          <w:rFonts w:hint="eastAsia"/>
          <w:color w:val="FF0000"/>
        </w:rPr>
        <w:t>不</w:t>
      </w:r>
      <w:proofErr w:type="gramEnd"/>
      <w:r w:rsidR="00E32316" w:rsidRPr="002C64F9">
        <w:rPr>
          <w:rFonts w:hint="eastAsia"/>
          <w:color w:val="FF0000"/>
        </w:rPr>
        <w:t>标定</w:t>
      </w:r>
      <w:r w:rsidR="00E32316">
        <w:rPr>
          <w:rFonts w:hint="eastAsia"/>
        </w:rPr>
        <w:t>直接用公式</w:t>
      </w:r>
      <w:r w:rsidR="00496727">
        <w:rPr>
          <w:rFonts w:hint="eastAsia"/>
        </w:rPr>
        <w:t>(11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proofErr w:type="spellStart"/>
      <w:r w:rsidRPr="004370C2">
        <w:rPr>
          <w:strike/>
        </w:rPr>
        <w:t>i~j</w:t>
      </w:r>
      <w:proofErr w:type="spellEnd"/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proofErr w:type="spellStart"/>
      <w:r w:rsidR="00943F3F">
        <w:rPr>
          <w:rFonts w:hint="eastAsia"/>
        </w:rPr>
        <w:t>downtiltErr</w:t>
      </w:r>
      <w:proofErr w:type="spellEnd"/>
      <w:r w:rsidR="00943F3F">
        <w:rPr>
          <w:rFonts w:hint="eastAsia"/>
        </w:rPr>
        <w:t>却升高，目前原因不确定。</w:t>
      </w:r>
    </w:p>
    <w:p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proofErr w:type="spellStart"/>
      <w:r>
        <w:t>downtiltErr</w:t>
      </w:r>
      <w:proofErr w:type="spellEnd"/>
      <w:r>
        <w:t>看</w:t>
      </w:r>
      <w:r>
        <w:rPr>
          <w:rFonts w:hint="eastAsia"/>
        </w:rPr>
        <w:t>，数据</w:t>
      </w:r>
      <w:proofErr w:type="spellStart"/>
      <w:r>
        <w:rPr>
          <w:rFonts w:hint="eastAsia"/>
        </w:rPr>
        <w:t>NVan</w:t>
      </w:r>
      <w:proofErr w:type="spellEnd"/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lastRenderedPageBreak/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</w:t>
      </w:r>
      <w:proofErr w:type="gramStart"/>
      <w:r>
        <w:t>不</w:t>
      </w:r>
      <w:proofErr w:type="gramEnd"/>
      <w:r>
        <w:t>标定直接用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496727">
        <w:rPr>
          <w:rFonts w:hint="eastAsia"/>
        </w:rPr>
        <w:t>(13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28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</w:t>
      </w:r>
      <w:r w:rsidR="00496727">
        <w:t>(11)</w:t>
      </w:r>
      <w:r w:rsidRPr="00B96AA3">
        <w:t>:1363-1368, 2008.</w:t>
      </w:r>
    </w:p>
    <w:p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</w:t>
      </w:r>
      <w:r w:rsidR="00496727">
        <w:t>(6)</w:t>
      </w:r>
      <w:r w:rsidRPr="00B96AA3">
        <w:t>: 717-721, 1994.</w:t>
      </w:r>
    </w:p>
    <w:p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:rsidR="00377AC9" w:rsidRPr="00377AC9" w:rsidRDefault="00775486" w:rsidP="00515383">
      <w:pPr>
        <w:spacing w:before="50" w:line="300" w:lineRule="auto"/>
      </w:pPr>
      <w:r>
        <w:rPr>
          <w:rFonts w:hint="eastAsia"/>
        </w:rPr>
        <w:t xml:space="preserve">[6] </w:t>
      </w:r>
      <w:r>
        <w:rPr>
          <w:rFonts w:hint="eastAsia"/>
        </w:rPr>
        <w:t>《</w:t>
      </w:r>
      <w:r w:rsidRPr="00775486">
        <w:rPr>
          <w:rFonts w:hint="eastAsia"/>
        </w:rPr>
        <w:t>CAPG-IMU</w:t>
      </w:r>
      <w:r w:rsidRPr="00775486">
        <w:rPr>
          <w:rFonts w:hint="eastAsia"/>
        </w:rPr>
        <w:t>硬件设备输出姿态数据问题</w:t>
      </w:r>
      <w:r>
        <w:rPr>
          <w:rFonts w:hint="eastAsia"/>
        </w:rPr>
        <w:t>》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  <w:r>
        <w:rPr>
          <w:rFonts w:hint="eastAsia"/>
        </w:rPr>
        <w:t>.</w:t>
      </w: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54BD9"/>
    <w:multiLevelType w:val="hybridMultilevel"/>
    <w:tmpl w:val="4B382D42"/>
    <w:lvl w:ilvl="0" w:tplc="2208CE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7DB31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7A1CA5"/>
    <w:multiLevelType w:val="hybridMultilevel"/>
    <w:tmpl w:val="3E7EE574"/>
    <w:lvl w:ilvl="0" w:tplc="CDE0C7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58E54E1"/>
    <w:multiLevelType w:val="hybridMultilevel"/>
    <w:tmpl w:val="6EB20FC6"/>
    <w:lvl w:ilvl="0" w:tplc="0882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7"/>
  </w:num>
  <w:num w:numId="5">
    <w:abstractNumId w:val="11"/>
  </w:num>
  <w:num w:numId="6">
    <w:abstractNumId w:val="20"/>
  </w:num>
  <w:num w:numId="7">
    <w:abstractNumId w:val="0"/>
  </w:num>
  <w:num w:numId="8">
    <w:abstractNumId w:val="19"/>
  </w:num>
  <w:num w:numId="9">
    <w:abstractNumId w:val="3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1"/>
  </w:num>
  <w:num w:numId="13">
    <w:abstractNumId w:val="9"/>
  </w:num>
  <w:num w:numId="14">
    <w:abstractNumId w:val="5"/>
  </w:num>
  <w:num w:numId="15">
    <w:abstractNumId w:val="6"/>
  </w:num>
  <w:num w:numId="16">
    <w:abstractNumId w:val="17"/>
  </w:num>
  <w:num w:numId="17">
    <w:abstractNumId w:val="18"/>
  </w:num>
  <w:num w:numId="18">
    <w:abstractNumId w:val="21"/>
  </w:num>
  <w:num w:numId="19">
    <w:abstractNumId w:val="10"/>
  </w:num>
  <w:num w:numId="20">
    <w:abstractNumId w:val="2"/>
  </w:num>
  <w:num w:numId="21">
    <w:abstractNumId w:val="4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D6F57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B1C08"/>
    <w:rsid w:val="002B3892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326C"/>
    <w:rsid w:val="00330CE1"/>
    <w:rsid w:val="00337D78"/>
    <w:rsid w:val="00340A6E"/>
    <w:rsid w:val="00342AA8"/>
    <w:rsid w:val="00343166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081A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41589"/>
    <w:rsid w:val="0045050A"/>
    <w:rsid w:val="00450CC8"/>
    <w:rsid w:val="004538EC"/>
    <w:rsid w:val="00455D1C"/>
    <w:rsid w:val="00466421"/>
    <w:rsid w:val="00472705"/>
    <w:rsid w:val="00484E46"/>
    <w:rsid w:val="004851AA"/>
    <w:rsid w:val="00496727"/>
    <w:rsid w:val="004A4637"/>
    <w:rsid w:val="004A71C3"/>
    <w:rsid w:val="004B0CB3"/>
    <w:rsid w:val="004B0E70"/>
    <w:rsid w:val="004C4920"/>
    <w:rsid w:val="004D2489"/>
    <w:rsid w:val="004D4A27"/>
    <w:rsid w:val="004D5291"/>
    <w:rsid w:val="004E6C1C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A5811"/>
    <w:rsid w:val="005A6640"/>
    <w:rsid w:val="005B14D7"/>
    <w:rsid w:val="005B73E0"/>
    <w:rsid w:val="005C14E1"/>
    <w:rsid w:val="005D257D"/>
    <w:rsid w:val="005D34BA"/>
    <w:rsid w:val="005E639A"/>
    <w:rsid w:val="00633E6F"/>
    <w:rsid w:val="00640B36"/>
    <w:rsid w:val="00650995"/>
    <w:rsid w:val="00653D98"/>
    <w:rsid w:val="00654EB4"/>
    <w:rsid w:val="00684156"/>
    <w:rsid w:val="006862AD"/>
    <w:rsid w:val="006974AA"/>
    <w:rsid w:val="006A003A"/>
    <w:rsid w:val="006A69A7"/>
    <w:rsid w:val="006B17DF"/>
    <w:rsid w:val="006C0B40"/>
    <w:rsid w:val="006C3295"/>
    <w:rsid w:val="006C476D"/>
    <w:rsid w:val="006C5797"/>
    <w:rsid w:val="006E64BA"/>
    <w:rsid w:val="006E72E5"/>
    <w:rsid w:val="006F6954"/>
    <w:rsid w:val="006F6F01"/>
    <w:rsid w:val="00701268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75486"/>
    <w:rsid w:val="00781B26"/>
    <w:rsid w:val="0078537E"/>
    <w:rsid w:val="00792BB8"/>
    <w:rsid w:val="007940D0"/>
    <w:rsid w:val="00794347"/>
    <w:rsid w:val="00796A88"/>
    <w:rsid w:val="007A1351"/>
    <w:rsid w:val="007B5F6F"/>
    <w:rsid w:val="007D6133"/>
    <w:rsid w:val="007F6C76"/>
    <w:rsid w:val="00811DEA"/>
    <w:rsid w:val="0082649C"/>
    <w:rsid w:val="0084310E"/>
    <w:rsid w:val="00870D63"/>
    <w:rsid w:val="008715B5"/>
    <w:rsid w:val="00871D54"/>
    <w:rsid w:val="00874614"/>
    <w:rsid w:val="00876B7E"/>
    <w:rsid w:val="00877108"/>
    <w:rsid w:val="008A19B0"/>
    <w:rsid w:val="008A5EBA"/>
    <w:rsid w:val="008A6090"/>
    <w:rsid w:val="008B2F04"/>
    <w:rsid w:val="008C0B53"/>
    <w:rsid w:val="008C49EE"/>
    <w:rsid w:val="008E07C5"/>
    <w:rsid w:val="008E0E0B"/>
    <w:rsid w:val="008F135B"/>
    <w:rsid w:val="008F3171"/>
    <w:rsid w:val="008F55AD"/>
    <w:rsid w:val="008F5F79"/>
    <w:rsid w:val="008F6A97"/>
    <w:rsid w:val="008F75DC"/>
    <w:rsid w:val="00911958"/>
    <w:rsid w:val="009155E7"/>
    <w:rsid w:val="00915605"/>
    <w:rsid w:val="00926BA4"/>
    <w:rsid w:val="0093545E"/>
    <w:rsid w:val="00935E8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494B"/>
    <w:rsid w:val="009A5E5E"/>
    <w:rsid w:val="009A7EBC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125DD"/>
    <w:rsid w:val="00A20812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2089"/>
    <w:rsid w:val="00AA249F"/>
    <w:rsid w:val="00AA65A4"/>
    <w:rsid w:val="00AC19F4"/>
    <w:rsid w:val="00AC30ED"/>
    <w:rsid w:val="00AC3915"/>
    <w:rsid w:val="00AC6DF6"/>
    <w:rsid w:val="00AD15B5"/>
    <w:rsid w:val="00AD23C8"/>
    <w:rsid w:val="00AE1671"/>
    <w:rsid w:val="00AF2F6F"/>
    <w:rsid w:val="00B05189"/>
    <w:rsid w:val="00B05438"/>
    <w:rsid w:val="00B11106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BF070F"/>
    <w:rsid w:val="00C03227"/>
    <w:rsid w:val="00C06B31"/>
    <w:rsid w:val="00C07D67"/>
    <w:rsid w:val="00C11C79"/>
    <w:rsid w:val="00C128C0"/>
    <w:rsid w:val="00C20EAB"/>
    <w:rsid w:val="00C20EE5"/>
    <w:rsid w:val="00C22081"/>
    <w:rsid w:val="00C37A3E"/>
    <w:rsid w:val="00C466B1"/>
    <w:rsid w:val="00C529D5"/>
    <w:rsid w:val="00C56D64"/>
    <w:rsid w:val="00C56D7F"/>
    <w:rsid w:val="00C60AAF"/>
    <w:rsid w:val="00C71ED3"/>
    <w:rsid w:val="00C7469E"/>
    <w:rsid w:val="00C76FCD"/>
    <w:rsid w:val="00C82EDE"/>
    <w:rsid w:val="00C83CE0"/>
    <w:rsid w:val="00C84051"/>
    <w:rsid w:val="00C87FB3"/>
    <w:rsid w:val="00C92E88"/>
    <w:rsid w:val="00C933BF"/>
    <w:rsid w:val="00C9408F"/>
    <w:rsid w:val="00CB05F6"/>
    <w:rsid w:val="00CB2244"/>
    <w:rsid w:val="00CC298C"/>
    <w:rsid w:val="00CD03CC"/>
    <w:rsid w:val="00CD04FA"/>
    <w:rsid w:val="00CD0B50"/>
    <w:rsid w:val="00CD6EFD"/>
    <w:rsid w:val="00CD7A38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91147"/>
    <w:rsid w:val="00D9368C"/>
    <w:rsid w:val="00D93698"/>
    <w:rsid w:val="00D94436"/>
    <w:rsid w:val="00D951D8"/>
    <w:rsid w:val="00D95C4C"/>
    <w:rsid w:val="00DA012E"/>
    <w:rsid w:val="00DC1CD8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155D9"/>
    <w:rsid w:val="00E1702C"/>
    <w:rsid w:val="00E21412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B6C48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11031"/>
    <w:rsid w:val="00F15676"/>
    <w:rsid w:val="00F16324"/>
    <w:rsid w:val="00F23CF4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125D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Char">
    <w:name w:val="标题 4 Char"/>
    <w:basedOn w:val="a0"/>
    <w:link w:val="4"/>
    <w:uiPriority w:val="9"/>
    <w:rsid w:val="00A125D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jpe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png"/><Relationship Id="rId28" Type="http://schemas.openxmlformats.org/officeDocument/2006/relationships/hyperlink" Target="http://developer.android.com/reference/android/hardware/Sensor.html" TargetMode="Externa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jpeg"/><Relationship Id="rId22" Type="http://schemas.openxmlformats.org/officeDocument/2006/relationships/image" Target="media/image16.png"/><Relationship Id="rId27" Type="http://schemas.openxmlformats.org/officeDocument/2006/relationships/hyperlink" Target="http://www.evernote.com/l/AY-J8TZ8Bx9IB4wxTWdLWUDU5zLgyDjEzdw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188DB2-38D8-43AC-A676-13379B09A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1</TotalTime>
  <Pages>14</Pages>
  <Words>1777</Words>
  <Characters>10131</Characters>
  <Application>Microsoft Office Word</Application>
  <DocSecurity>0</DocSecurity>
  <Lines>84</Lines>
  <Paragraphs>23</Paragraphs>
  <ScaleCrop>false</ScaleCrop>
  <Company/>
  <LinksUpToDate>false</LinksUpToDate>
  <CharactersWithSpaces>11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60</cp:revision>
  <cp:lastPrinted>2015-12-27T15:11:00Z</cp:lastPrinted>
  <dcterms:created xsi:type="dcterms:W3CDTF">2015-12-17T02:59:00Z</dcterms:created>
  <dcterms:modified xsi:type="dcterms:W3CDTF">2016-01-03T15:50:00Z</dcterms:modified>
</cp:coreProperties>
</file>